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2B9CB8" w14:textId="77777777" w:rsidR="00650BC6" w:rsidRPr="008A5AA7" w:rsidRDefault="00650BC6" w:rsidP="00650BC6">
      <w:pPr>
        <w:jc w:val="center"/>
        <w:rPr>
          <w:color w:val="000080"/>
        </w:rPr>
      </w:pPr>
      <w:r>
        <w:rPr>
          <w:noProof/>
          <w:color w:val="000080"/>
        </w:rPr>
        <w:drawing>
          <wp:inline distT="0" distB="0" distL="0" distR="0" wp14:anchorId="3231C889" wp14:editId="3AE6F8E6">
            <wp:extent cx="342900" cy="323850"/>
            <wp:effectExtent l="19050" t="0" r="0" b="0"/>
            <wp:docPr id="509" name="Рисунок 509" descr="ЛОГОТИП_КНИТ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_КНИТУ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2823C6" w14:textId="77777777" w:rsidR="00650BC6" w:rsidRPr="001079E6" w:rsidRDefault="00650BC6" w:rsidP="00650BC6">
      <w:pPr>
        <w:jc w:val="center"/>
        <w:rPr>
          <w:color w:val="000080"/>
        </w:rPr>
      </w:pPr>
      <w:r w:rsidRPr="001079E6">
        <w:rPr>
          <w:color w:val="000080"/>
        </w:rPr>
        <w:t>МИНОБРНАУКИ РОССИИ</w:t>
      </w:r>
    </w:p>
    <w:p w14:paraId="26F1301C" w14:textId="77777777" w:rsidR="00650BC6" w:rsidRPr="001079E6" w:rsidRDefault="00650BC6" w:rsidP="00650BC6">
      <w:pPr>
        <w:jc w:val="center"/>
        <w:rPr>
          <w:b/>
          <w:color w:val="000080"/>
        </w:rPr>
      </w:pPr>
      <w:r>
        <w:rPr>
          <w:b/>
          <w:color w:val="000080"/>
        </w:rPr>
        <w:t>Ф</w:t>
      </w:r>
      <w:r w:rsidRPr="001079E6">
        <w:rPr>
          <w:b/>
          <w:color w:val="000080"/>
        </w:rPr>
        <w:t>едеральное государственное бюджетное образовательное учреждение</w:t>
      </w:r>
    </w:p>
    <w:p w14:paraId="0DCF5919" w14:textId="77777777" w:rsidR="00650BC6" w:rsidRPr="001079E6" w:rsidRDefault="00650BC6" w:rsidP="00650BC6">
      <w:pPr>
        <w:jc w:val="center"/>
        <w:rPr>
          <w:b/>
          <w:color w:val="000080"/>
        </w:rPr>
      </w:pPr>
      <w:r w:rsidRPr="001079E6">
        <w:rPr>
          <w:b/>
          <w:color w:val="000080"/>
        </w:rPr>
        <w:t>высшего образования</w:t>
      </w:r>
    </w:p>
    <w:p w14:paraId="6699CD07" w14:textId="77777777" w:rsidR="00650BC6" w:rsidRPr="001079E6" w:rsidRDefault="00650BC6" w:rsidP="00650BC6">
      <w:pPr>
        <w:jc w:val="center"/>
        <w:rPr>
          <w:b/>
          <w:color w:val="000080"/>
        </w:rPr>
      </w:pPr>
      <w:r w:rsidRPr="001079E6">
        <w:rPr>
          <w:b/>
          <w:color w:val="000080"/>
        </w:rPr>
        <w:t>«Казанский национальный исследовательский технологический университет»</w:t>
      </w:r>
    </w:p>
    <w:p w14:paraId="355B612E" w14:textId="77777777" w:rsidR="00650BC6" w:rsidRPr="001079E6" w:rsidRDefault="00650BC6" w:rsidP="00650BC6">
      <w:pPr>
        <w:jc w:val="center"/>
        <w:rPr>
          <w:b/>
          <w:color w:val="000080"/>
        </w:rPr>
      </w:pPr>
      <w:r>
        <w:rPr>
          <w:b/>
          <w:color w:val="000080"/>
        </w:rPr>
        <w:t>(ФГБОУ В</w:t>
      </w:r>
      <w:r w:rsidRPr="001079E6">
        <w:rPr>
          <w:b/>
          <w:color w:val="000080"/>
        </w:rPr>
        <w:t>О «КНИТУ»)</w:t>
      </w:r>
    </w:p>
    <w:p w14:paraId="0DAC012C" w14:textId="77777777" w:rsidR="00650BC6" w:rsidRDefault="00650BC6" w:rsidP="00650BC6">
      <w:pPr>
        <w:jc w:val="center"/>
      </w:pPr>
    </w:p>
    <w:p w14:paraId="1AB5B833" w14:textId="77777777" w:rsidR="00650BC6" w:rsidRDefault="00650BC6" w:rsidP="00650BC6">
      <w:pPr>
        <w:jc w:val="center"/>
      </w:pPr>
    </w:p>
    <w:p w14:paraId="48682D61" w14:textId="77777777" w:rsidR="00650BC6" w:rsidRDefault="00650BC6" w:rsidP="00650BC6">
      <w:pPr>
        <w:spacing w:line="360" w:lineRule="auto"/>
        <w:jc w:val="both"/>
      </w:pPr>
      <w:r>
        <w:t>Кафедра _____</w:t>
      </w:r>
      <w:r>
        <w:rPr>
          <w:u w:val="single"/>
        </w:rPr>
        <w:t>Информатики и прикладной математики</w:t>
      </w:r>
      <w:r>
        <w:rPr>
          <w:u w:val="single"/>
        </w:rPr>
        <w:tab/>
      </w:r>
      <w:r>
        <w:t>______________________</w:t>
      </w:r>
    </w:p>
    <w:p w14:paraId="5FA1CC8F" w14:textId="77777777" w:rsidR="00650BC6" w:rsidRDefault="00650BC6" w:rsidP="00650BC6">
      <w:pPr>
        <w:spacing w:line="360" w:lineRule="auto"/>
        <w:jc w:val="both"/>
      </w:pPr>
      <w:r>
        <w:t>Направление</w:t>
      </w:r>
      <w:r w:rsidRPr="009367CA">
        <w:rPr>
          <w:u w:val="single"/>
        </w:rPr>
        <w:t xml:space="preserve">__09.03.02 «Информационные системы и </w:t>
      </w:r>
      <w:proofErr w:type="gramStart"/>
      <w:r w:rsidRPr="009367CA">
        <w:rPr>
          <w:u w:val="single"/>
        </w:rPr>
        <w:t>технологии»_</w:t>
      </w:r>
      <w:proofErr w:type="gramEnd"/>
      <w:r w:rsidRPr="009367CA">
        <w:rPr>
          <w:u w:val="single"/>
        </w:rPr>
        <w:t>________________</w:t>
      </w:r>
    </w:p>
    <w:p w14:paraId="5D31807C" w14:textId="3C2D84A2" w:rsidR="00650BC6" w:rsidRDefault="00650BC6" w:rsidP="00650BC6">
      <w:pPr>
        <w:spacing w:line="360" w:lineRule="auto"/>
        <w:jc w:val="both"/>
      </w:pPr>
      <w:r>
        <w:t>Группа___</w:t>
      </w:r>
      <w:r w:rsidR="00A102DA" w:rsidRPr="00A102DA">
        <w:rPr>
          <w:u w:val="single"/>
        </w:rPr>
        <w:t>7293-12</w:t>
      </w:r>
      <w:r>
        <w:t>_____________________________________________________________</w:t>
      </w:r>
    </w:p>
    <w:p w14:paraId="4F1AFC86" w14:textId="77777777" w:rsidR="00650BC6" w:rsidRDefault="00650BC6" w:rsidP="00650BC6">
      <w:pPr>
        <w:jc w:val="both"/>
      </w:pPr>
    </w:p>
    <w:p w14:paraId="59567499" w14:textId="77777777" w:rsidR="00650BC6" w:rsidRDefault="00650BC6" w:rsidP="00650BC6">
      <w:pPr>
        <w:jc w:val="both"/>
      </w:pPr>
    </w:p>
    <w:p w14:paraId="64C3FC34" w14:textId="77777777" w:rsidR="00650BC6" w:rsidRDefault="00650BC6" w:rsidP="00650BC6">
      <w:pPr>
        <w:jc w:val="both"/>
      </w:pPr>
    </w:p>
    <w:p w14:paraId="4DAF42F0" w14:textId="77777777" w:rsidR="00650BC6" w:rsidRDefault="00650BC6" w:rsidP="00650BC6">
      <w:pPr>
        <w:jc w:val="both"/>
      </w:pPr>
    </w:p>
    <w:p w14:paraId="57A7C82E" w14:textId="77777777" w:rsidR="00650BC6" w:rsidRDefault="00650BC6" w:rsidP="00650BC6">
      <w:pPr>
        <w:jc w:val="center"/>
      </w:pPr>
    </w:p>
    <w:p w14:paraId="5AB76221" w14:textId="77777777" w:rsidR="00650BC6" w:rsidRDefault="00650BC6" w:rsidP="00650BC6">
      <w:pPr>
        <w:spacing w:line="360" w:lineRule="auto"/>
        <w:jc w:val="center"/>
        <w:rPr>
          <w:b/>
        </w:rPr>
      </w:pPr>
      <w:r w:rsidRPr="00757667">
        <w:rPr>
          <w:b/>
        </w:rPr>
        <w:t>ВЫПУСКНАЯ КВАЛИФИКАЦИОННАЯ РАБОТА</w:t>
      </w:r>
    </w:p>
    <w:p w14:paraId="483C6886" w14:textId="77777777" w:rsidR="00650BC6" w:rsidRDefault="00650BC6" w:rsidP="00650BC6">
      <w:pPr>
        <w:spacing w:line="360" w:lineRule="auto"/>
        <w:jc w:val="center"/>
        <w:rPr>
          <w:b/>
        </w:rPr>
      </w:pPr>
    </w:p>
    <w:p w14:paraId="5082C308" w14:textId="77777777" w:rsidR="00650BC6" w:rsidRDefault="00650BC6" w:rsidP="00650BC6">
      <w:pPr>
        <w:spacing w:line="360" w:lineRule="auto"/>
        <w:jc w:val="both"/>
      </w:pPr>
      <w:r w:rsidRPr="00757667">
        <w:t>Уровень образования</w:t>
      </w:r>
      <w:r>
        <w:t xml:space="preserve">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Pr="002B0B4E">
        <w:rPr>
          <w:u w:val="single"/>
        </w:rPr>
        <w:t>БАКАЛАВР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4380E864" w14:textId="77777777" w:rsidR="00650BC6" w:rsidRDefault="00650BC6" w:rsidP="00650BC6">
      <w:pPr>
        <w:spacing w:line="360" w:lineRule="auto"/>
        <w:ind w:left="3060"/>
        <w:jc w:val="both"/>
        <w:rPr>
          <w:sz w:val="16"/>
          <w:szCs w:val="16"/>
        </w:rPr>
      </w:pPr>
    </w:p>
    <w:p w14:paraId="4360200A" w14:textId="1AE7C022" w:rsidR="00650BC6" w:rsidRDefault="00650BC6" w:rsidP="00650BC6">
      <w:pPr>
        <w:spacing w:line="360" w:lineRule="auto"/>
        <w:jc w:val="both"/>
      </w:pPr>
      <w:r>
        <w:t xml:space="preserve">Вид ВКР </w:t>
      </w:r>
      <w:r w:rsidR="002B3EFB" w:rsidRPr="002B3EFB">
        <w:rPr>
          <w:u w:val="single"/>
        </w:rPr>
        <w:tab/>
      </w:r>
      <w:r w:rsidR="002B3EFB" w:rsidRPr="002B3EFB">
        <w:rPr>
          <w:u w:val="single"/>
        </w:rPr>
        <w:tab/>
      </w:r>
      <w:r w:rsidR="002B3EFB" w:rsidRPr="002B3EFB">
        <w:rPr>
          <w:u w:val="single"/>
        </w:rPr>
        <w:tab/>
      </w:r>
      <w:r w:rsidR="002B3EFB" w:rsidRPr="002B3EFB">
        <w:rPr>
          <w:u w:val="single"/>
        </w:rPr>
        <w:tab/>
      </w:r>
      <w:r w:rsidR="002B3EFB">
        <w:rPr>
          <w:u w:val="single"/>
        </w:rPr>
        <w:t>проектный</w:t>
      </w:r>
      <w:r w:rsidR="002B3EFB">
        <w:rPr>
          <w:u w:val="single"/>
        </w:rPr>
        <w:tab/>
      </w:r>
      <w:r w:rsidR="002B3EFB">
        <w:rPr>
          <w:u w:val="single"/>
        </w:rPr>
        <w:tab/>
      </w:r>
      <w:r w:rsidR="002B3EFB">
        <w:rPr>
          <w:u w:val="single"/>
        </w:rPr>
        <w:tab/>
      </w:r>
      <w:r w:rsidR="002B3EFB">
        <w:rPr>
          <w:u w:val="single"/>
        </w:rPr>
        <w:tab/>
      </w:r>
      <w:r w:rsidR="002B3EFB">
        <w:rPr>
          <w:u w:val="single"/>
        </w:rPr>
        <w:tab/>
      </w:r>
      <w:r w:rsidR="002B3EFB">
        <w:rPr>
          <w:u w:val="single"/>
        </w:rPr>
        <w:tab/>
      </w:r>
      <w:r w:rsidR="002B3EFB">
        <w:rPr>
          <w:u w:val="single"/>
        </w:rPr>
        <w:tab/>
      </w:r>
    </w:p>
    <w:p w14:paraId="59BA060F" w14:textId="77777777" w:rsidR="00650BC6" w:rsidRDefault="00650BC6" w:rsidP="00650BC6">
      <w:pPr>
        <w:spacing w:line="360" w:lineRule="auto"/>
        <w:ind w:left="2160"/>
        <w:jc w:val="both"/>
        <w:rPr>
          <w:sz w:val="16"/>
          <w:szCs w:val="16"/>
        </w:rPr>
      </w:pPr>
      <w:r>
        <w:rPr>
          <w:sz w:val="16"/>
          <w:szCs w:val="16"/>
        </w:rPr>
        <w:t>(проектный, исследовательский, комбинированный)</w:t>
      </w:r>
    </w:p>
    <w:p w14:paraId="508752E7" w14:textId="77777777" w:rsidR="00650BC6" w:rsidRDefault="00650BC6" w:rsidP="00650BC6">
      <w:pPr>
        <w:spacing w:line="360" w:lineRule="auto"/>
        <w:ind w:left="2160"/>
        <w:jc w:val="both"/>
        <w:rPr>
          <w:sz w:val="16"/>
          <w:szCs w:val="16"/>
        </w:rPr>
      </w:pPr>
    </w:p>
    <w:p w14:paraId="72843F82" w14:textId="784E2A35" w:rsidR="00650BC6" w:rsidRDefault="00650BC6" w:rsidP="00650BC6">
      <w:pPr>
        <w:spacing w:line="360" w:lineRule="auto"/>
        <w:jc w:val="both"/>
      </w:pPr>
      <w:r>
        <w:t>Тема</w:t>
      </w:r>
      <w:r>
        <w:tab/>
      </w:r>
      <w:r w:rsidR="00A102DA" w:rsidRPr="00A102DA">
        <w:rPr>
          <w:noProof/>
          <w:u w:val="single"/>
        </w:rPr>
        <w:t>Разработка электронного курса по дисциплине «Дискретная математика»</w:t>
      </w:r>
    </w:p>
    <w:p w14:paraId="4E16AE4E" w14:textId="4CED7B46" w:rsidR="00650BC6" w:rsidRDefault="00650BC6" w:rsidP="00A102DA">
      <w:pPr>
        <w:spacing w:line="360" w:lineRule="auto"/>
        <w:jc w:val="both"/>
      </w:pPr>
      <w:r>
        <w:tab/>
      </w:r>
    </w:p>
    <w:p w14:paraId="4D9F04B2" w14:textId="6883F974" w:rsidR="00A102DA" w:rsidRDefault="00A102DA" w:rsidP="00A102DA">
      <w:pPr>
        <w:spacing w:line="360" w:lineRule="auto"/>
        <w:jc w:val="both"/>
      </w:pPr>
    </w:p>
    <w:p w14:paraId="2A05BA59" w14:textId="77777777" w:rsidR="00A102DA" w:rsidRDefault="00A102DA" w:rsidP="00A102DA">
      <w:pPr>
        <w:spacing w:line="360" w:lineRule="auto"/>
        <w:jc w:val="both"/>
      </w:pPr>
    </w:p>
    <w:p w14:paraId="5729CF02" w14:textId="77777777" w:rsidR="00650BC6" w:rsidRDefault="00650BC6" w:rsidP="00650BC6">
      <w:pPr>
        <w:spacing w:line="360" w:lineRule="auto"/>
        <w:ind w:firstLine="708"/>
        <w:jc w:val="both"/>
      </w:pPr>
    </w:p>
    <w:p w14:paraId="79F77669" w14:textId="77777777" w:rsidR="00650BC6" w:rsidRDefault="00650BC6" w:rsidP="00650BC6">
      <w:pPr>
        <w:spacing w:line="360" w:lineRule="auto"/>
        <w:ind w:firstLine="708"/>
        <w:jc w:val="both"/>
      </w:pPr>
    </w:p>
    <w:p w14:paraId="25868F8F" w14:textId="77777777" w:rsidR="00650BC6" w:rsidRDefault="00650BC6" w:rsidP="00650BC6">
      <w:pPr>
        <w:spacing w:line="360" w:lineRule="auto"/>
        <w:ind w:firstLine="708"/>
        <w:jc w:val="both"/>
      </w:pPr>
    </w:p>
    <w:p w14:paraId="363E2CB4" w14:textId="77777777" w:rsidR="00650BC6" w:rsidRDefault="00650BC6" w:rsidP="00650BC6">
      <w:pPr>
        <w:spacing w:line="360" w:lineRule="auto"/>
        <w:jc w:val="both"/>
      </w:pPr>
      <w:r>
        <w:t>Зав. кафедрой__________________________________ (</w:t>
      </w:r>
      <w:r>
        <w:rPr>
          <w:u w:val="single"/>
        </w:rPr>
        <w:t>С.Д. Старыгина</w:t>
      </w:r>
      <w:r>
        <w:t>)</w:t>
      </w:r>
    </w:p>
    <w:p w14:paraId="0A45C15F" w14:textId="77777777" w:rsidR="00650BC6" w:rsidRDefault="00650BC6" w:rsidP="00650BC6">
      <w:pPr>
        <w:spacing w:line="360" w:lineRule="auto"/>
        <w:jc w:val="both"/>
      </w:pPr>
      <w:proofErr w:type="spellStart"/>
      <w:r>
        <w:t>Нормоконтролер</w:t>
      </w:r>
      <w:proofErr w:type="spellEnd"/>
      <w:r>
        <w:t>_______________________________ (</w:t>
      </w:r>
      <w:r>
        <w:rPr>
          <w:u w:val="single"/>
        </w:rPr>
        <w:t xml:space="preserve">А.И. </w:t>
      </w:r>
      <w:proofErr w:type="spellStart"/>
      <w:r>
        <w:rPr>
          <w:u w:val="single"/>
        </w:rPr>
        <w:t>Галимянова</w:t>
      </w:r>
      <w:proofErr w:type="spellEnd"/>
      <w:r>
        <w:t>)</w:t>
      </w:r>
    </w:p>
    <w:p w14:paraId="31181408" w14:textId="0208EDF0" w:rsidR="00650BC6" w:rsidRDefault="00650BC6" w:rsidP="00650BC6">
      <w:pPr>
        <w:spacing w:line="360" w:lineRule="auto"/>
        <w:jc w:val="both"/>
      </w:pPr>
      <w:r>
        <w:t>Руководитель__________________________________ (</w:t>
      </w:r>
      <w:r w:rsidR="00A102DA" w:rsidRPr="00A102DA">
        <w:rPr>
          <w:u w:val="single"/>
        </w:rPr>
        <w:t>А.С.</w:t>
      </w:r>
      <w:r w:rsidR="00A102DA">
        <w:rPr>
          <w:u w:val="single"/>
        </w:rPr>
        <w:t xml:space="preserve"> </w:t>
      </w:r>
      <w:r w:rsidR="00A102DA" w:rsidRPr="00A102DA">
        <w:rPr>
          <w:u w:val="single"/>
        </w:rPr>
        <w:t>Климова</w:t>
      </w:r>
      <w:r w:rsidRPr="00A102DA">
        <w:rPr>
          <w:u w:val="single"/>
        </w:rPr>
        <w:t>)</w:t>
      </w:r>
    </w:p>
    <w:p w14:paraId="03C54B6E" w14:textId="46BF11DC" w:rsidR="00650BC6" w:rsidRDefault="00650BC6" w:rsidP="00650BC6">
      <w:pPr>
        <w:spacing w:line="360" w:lineRule="auto"/>
        <w:jc w:val="both"/>
      </w:pPr>
      <w:r>
        <w:t>Студент_______________________________________ (</w:t>
      </w:r>
      <w:r w:rsidR="00A102DA" w:rsidRPr="00A102DA">
        <w:rPr>
          <w:u w:val="single"/>
        </w:rPr>
        <w:t>И.Р. Аминов</w:t>
      </w:r>
      <w:r>
        <w:t>)</w:t>
      </w:r>
    </w:p>
    <w:p w14:paraId="42EB6A3E" w14:textId="77777777" w:rsidR="00650BC6" w:rsidRDefault="00650BC6" w:rsidP="00650BC6">
      <w:pPr>
        <w:spacing w:line="360" w:lineRule="auto"/>
        <w:jc w:val="both"/>
      </w:pPr>
    </w:p>
    <w:p w14:paraId="5C57979A" w14:textId="77777777" w:rsidR="00650BC6" w:rsidRDefault="00650BC6" w:rsidP="00650BC6">
      <w:pPr>
        <w:spacing w:line="360" w:lineRule="auto"/>
        <w:jc w:val="both"/>
      </w:pPr>
    </w:p>
    <w:p w14:paraId="275FC8F0" w14:textId="77777777" w:rsidR="00650BC6" w:rsidRDefault="00650BC6" w:rsidP="00650BC6">
      <w:pPr>
        <w:spacing w:line="360" w:lineRule="auto"/>
        <w:jc w:val="both"/>
      </w:pPr>
    </w:p>
    <w:p w14:paraId="20AC586F" w14:textId="77777777" w:rsidR="00650BC6" w:rsidRDefault="00650BC6" w:rsidP="00650BC6"/>
    <w:p w14:paraId="0EC96B7A" w14:textId="77777777" w:rsidR="00650BC6" w:rsidRDefault="00650BC6" w:rsidP="00650BC6">
      <w:pPr>
        <w:jc w:val="center"/>
      </w:pPr>
    </w:p>
    <w:p w14:paraId="602CCFEE" w14:textId="216C7F54" w:rsidR="00A102DA" w:rsidRDefault="00650BC6" w:rsidP="00650BC6">
      <w:pPr>
        <w:jc w:val="center"/>
      </w:pPr>
      <w:r>
        <w:t>2023 г.</w:t>
      </w:r>
    </w:p>
    <w:p w14:paraId="5A5D7B9A" w14:textId="77777777" w:rsidR="00A102DA" w:rsidRDefault="00A102DA">
      <w:pPr>
        <w:spacing w:after="160" w:line="259" w:lineRule="auto"/>
      </w:pPr>
      <w:r>
        <w:br w:type="page"/>
      </w:r>
    </w:p>
    <w:p w14:paraId="132F8776" w14:textId="77777777" w:rsidR="00650BC6" w:rsidRDefault="00650BC6" w:rsidP="00650BC6">
      <w:pPr>
        <w:jc w:val="center"/>
      </w:pPr>
    </w:p>
    <w:p w14:paraId="13401B8A" w14:textId="0EFF6D25" w:rsidR="00650BC6" w:rsidRDefault="00650BC6" w:rsidP="00650BC6">
      <w:pPr>
        <w:spacing w:line="300" w:lineRule="auto"/>
      </w:pPr>
      <w:bookmarkStart w:id="0" w:name="_Hlk134798093"/>
      <w:r w:rsidRPr="00170621">
        <w:t>Ка</w:t>
      </w:r>
      <w:r>
        <w:t xml:space="preserve">федра </w:t>
      </w:r>
      <w:r w:rsidR="00016931">
        <w:rPr>
          <w:u w:val="single"/>
        </w:rPr>
        <w:t>Информатики и прикладной математики</w:t>
      </w:r>
      <w:r w:rsidRPr="00170621">
        <w:tab/>
        <w:t>«УТВЕРЖДАЮ»</w:t>
      </w:r>
    </w:p>
    <w:p w14:paraId="59EC395D" w14:textId="694B1AEE" w:rsidR="00016931" w:rsidRDefault="00650BC6" w:rsidP="00650BC6">
      <w:pPr>
        <w:spacing w:line="300" w:lineRule="auto"/>
        <w:rPr>
          <w:u w:val="single"/>
        </w:rPr>
      </w:pPr>
      <w:r w:rsidRPr="00170621">
        <w:t>Направл</w:t>
      </w:r>
      <w:r>
        <w:t xml:space="preserve">ение </w:t>
      </w:r>
      <w:r w:rsidR="00016931" w:rsidRPr="009367CA">
        <w:rPr>
          <w:u w:val="single"/>
        </w:rPr>
        <w:t>09.03.02 «Информационные</w:t>
      </w:r>
      <w:r w:rsidR="00016931" w:rsidRPr="00016931">
        <w:t xml:space="preserve"> </w:t>
      </w:r>
      <w:r w:rsidR="00016931" w:rsidRPr="00016931">
        <w:tab/>
      </w:r>
      <w:r w:rsidR="00016931" w:rsidRPr="00016931">
        <w:tab/>
      </w:r>
      <w:r w:rsidR="00016931">
        <w:t>Зав. к</w:t>
      </w:r>
      <w:r w:rsidR="00016931" w:rsidRPr="00170621">
        <w:t>афедрой</w:t>
      </w:r>
    </w:p>
    <w:p w14:paraId="1D6D4478" w14:textId="01551686" w:rsidR="00650BC6" w:rsidRDefault="00016931" w:rsidP="00650BC6">
      <w:pPr>
        <w:spacing w:line="300" w:lineRule="auto"/>
      </w:pPr>
      <w:r w:rsidRPr="009367CA">
        <w:rPr>
          <w:u w:val="single"/>
        </w:rPr>
        <w:t>системы и технологии»</w:t>
      </w:r>
      <w:r w:rsidR="00650BC6">
        <w:tab/>
      </w:r>
      <w:r w:rsidR="00650BC6">
        <w:tab/>
      </w:r>
      <w:r w:rsidR="00650BC6">
        <w:tab/>
      </w:r>
      <w:r w:rsidR="00650BC6">
        <w:tab/>
      </w:r>
      <w:r>
        <w:tab/>
      </w:r>
      <w:r w:rsidR="00650BC6" w:rsidRPr="00170621">
        <w:t>________________</w:t>
      </w:r>
    </w:p>
    <w:p w14:paraId="6F6D2745" w14:textId="332458DC" w:rsidR="00016931" w:rsidRDefault="00650BC6" w:rsidP="00650BC6">
      <w:pPr>
        <w:spacing w:line="300" w:lineRule="auto"/>
        <w:rPr>
          <w:noProof/>
        </w:rPr>
      </w:pPr>
      <w:r>
        <w:t>Специальность</w:t>
      </w:r>
      <w:r w:rsidR="00016931">
        <w:t xml:space="preserve"> </w:t>
      </w:r>
      <w:r w:rsidR="00016931" w:rsidRPr="00016931">
        <w:rPr>
          <w:noProof/>
          <w:u w:val="single"/>
        </w:rPr>
        <w:t>«Информационные</w:t>
      </w:r>
      <w:r w:rsidR="00016931" w:rsidRPr="00016931">
        <w:rPr>
          <w:noProof/>
        </w:rPr>
        <w:t xml:space="preserve"> </w:t>
      </w:r>
      <w:r w:rsidR="00016931">
        <w:rPr>
          <w:noProof/>
        </w:rPr>
        <w:tab/>
      </w:r>
      <w:r w:rsidR="00016931">
        <w:rPr>
          <w:noProof/>
        </w:rPr>
        <w:tab/>
      </w:r>
      <w:r w:rsidR="00016931">
        <w:rPr>
          <w:noProof/>
        </w:rPr>
        <w:tab/>
      </w:r>
      <w:r w:rsidR="00016931">
        <w:t xml:space="preserve">______________________20 </w:t>
      </w:r>
      <w:r w:rsidR="00016931" w:rsidRPr="00170621">
        <w:t xml:space="preserve">     г</w:t>
      </w:r>
    </w:p>
    <w:p w14:paraId="03E86014" w14:textId="2864A7A3" w:rsidR="00650BC6" w:rsidRPr="00170621" w:rsidRDefault="00016931" w:rsidP="00650BC6">
      <w:pPr>
        <w:spacing w:line="300" w:lineRule="auto"/>
      </w:pPr>
      <w:r w:rsidRPr="00016931">
        <w:rPr>
          <w:noProof/>
          <w:u w:val="single"/>
        </w:rPr>
        <w:t>системы и технологии»</w:t>
      </w:r>
      <w:r w:rsidR="00650BC6">
        <w:tab/>
      </w:r>
      <w:r w:rsidR="00650BC6">
        <w:tab/>
      </w:r>
      <w:r w:rsidR="00650BC6">
        <w:tab/>
      </w:r>
      <w:r w:rsidR="00650BC6" w:rsidRPr="00170621">
        <w:t>.</w:t>
      </w:r>
    </w:p>
    <w:p w14:paraId="547BD711" w14:textId="2DF67ED8" w:rsidR="00016931" w:rsidRPr="00016931" w:rsidRDefault="00650BC6" w:rsidP="00016931">
      <w:pPr>
        <w:keepLines/>
        <w:rPr>
          <w:noProof/>
        </w:rPr>
      </w:pPr>
      <w:r w:rsidRPr="00170621">
        <w:t xml:space="preserve">Группа </w:t>
      </w:r>
      <w:r w:rsidR="00016931" w:rsidRPr="00016931">
        <w:rPr>
          <w:noProof/>
          <w:u w:val="single"/>
        </w:rPr>
        <w:t>7293-12</w:t>
      </w:r>
    </w:p>
    <w:p w14:paraId="01DC1462" w14:textId="77777777" w:rsidR="00650BC6" w:rsidRDefault="00650BC6" w:rsidP="00650BC6">
      <w:pPr>
        <w:spacing w:line="300" w:lineRule="auto"/>
        <w:jc w:val="center"/>
        <w:rPr>
          <w:b/>
          <w:sz w:val="28"/>
          <w:szCs w:val="28"/>
        </w:rPr>
      </w:pPr>
    </w:p>
    <w:p w14:paraId="7306B2D7" w14:textId="77777777" w:rsidR="00650BC6" w:rsidRPr="004C3EF0" w:rsidRDefault="00650BC6" w:rsidP="00650BC6">
      <w:pPr>
        <w:spacing w:line="300" w:lineRule="auto"/>
        <w:jc w:val="center"/>
        <w:rPr>
          <w:b/>
          <w:sz w:val="28"/>
          <w:szCs w:val="28"/>
        </w:rPr>
      </w:pPr>
      <w:r w:rsidRPr="004C3EF0">
        <w:rPr>
          <w:b/>
          <w:sz w:val="28"/>
          <w:szCs w:val="28"/>
        </w:rPr>
        <w:t>З А Д А Н И Е</w:t>
      </w:r>
    </w:p>
    <w:p w14:paraId="1E22DF92" w14:textId="5E9776ED" w:rsidR="00016931" w:rsidRDefault="00650BC6" w:rsidP="00016931">
      <w:pPr>
        <w:spacing w:line="300" w:lineRule="auto"/>
        <w:jc w:val="both"/>
        <w:rPr>
          <w:u w:val="single"/>
        </w:rPr>
      </w:pPr>
      <w:r w:rsidRPr="00E03C10">
        <w:rPr>
          <w:b/>
        </w:rPr>
        <w:t>на выпускную квалификационную работу</w:t>
      </w:r>
      <w:r>
        <w:rPr>
          <w:b/>
        </w:rPr>
        <w:t xml:space="preserve"> студента (уровень образования: бакалавр) </w:t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 w:rsidRPr="002B0B4E">
        <w:rPr>
          <w:u w:val="single"/>
        </w:rPr>
        <w:t>БАКАЛАВР</w:t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  <w:r w:rsidR="00016931">
        <w:rPr>
          <w:u w:val="single"/>
        </w:rPr>
        <w:tab/>
      </w:r>
    </w:p>
    <w:p w14:paraId="3C82876A" w14:textId="3FF15B1B" w:rsidR="00650BC6" w:rsidRPr="00E03C10" w:rsidRDefault="00650BC6" w:rsidP="00016931">
      <w:pPr>
        <w:spacing w:line="300" w:lineRule="auto"/>
        <w:jc w:val="both"/>
      </w:pPr>
      <w:r w:rsidRPr="00E03C10">
        <w:t>Тема</w:t>
      </w:r>
      <w:r w:rsidR="002B3EFB">
        <w:t xml:space="preserve"> </w:t>
      </w:r>
      <w:r w:rsidR="002B3EFB" w:rsidRPr="002B3EFB">
        <w:rPr>
          <w:noProof/>
          <w:u w:val="single"/>
        </w:rPr>
        <w:t>Разработка электронного курса по дисциплине «Дискретная математика»</w:t>
      </w:r>
    </w:p>
    <w:p w14:paraId="7691C71E" w14:textId="77777777" w:rsidR="00650BC6" w:rsidRPr="00E03C10" w:rsidRDefault="00650BC6" w:rsidP="00650BC6">
      <w:pPr>
        <w:spacing w:line="300" w:lineRule="auto"/>
      </w:pPr>
      <w:r w:rsidRPr="00E03C10">
        <w:t>Срок представления работы к защите «_____</w:t>
      </w:r>
      <w:proofErr w:type="gramStart"/>
      <w:r w:rsidRPr="00E03C10">
        <w:t>_»_</w:t>
      </w:r>
      <w:proofErr w:type="gramEnd"/>
      <w:r w:rsidRPr="00E03C10">
        <w:t>__________________20       г.</w:t>
      </w:r>
    </w:p>
    <w:p w14:paraId="5190D364" w14:textId="77777777" w:rsidR="00650BC6" w:rsidRPr="00E03C10" w:rsidRDefault="00650BC6" w:rsidP="00650BC6">
      <w:pPr>
        <w:spacing w:line="300" w:lineRule="auto"/>
      </w:pPr>
      <w:r w:rsidRPr="00E03C10">
        <w:t>Цель, задачи и исходные данн</w:t>
      </w:r>
      <w:r>
        <w:t>ые работы: _________________</w:t>
      </w:r>
      <w:r w:rsidRPr="00E03C10">
        <w:t>________________________</w:t>
      </w:r>
    </w:p>
    <w:p w14:paraId="3C0A8928" w14:textId="77777777" w:rsidR="00650BC6" w:rsidRPr="00E03C10" w:rsidRDefault="00650BC6" w:rsidP="00650BC6">
      <w:pPr>
        <w:spacing w:line="300" w:lineRule="auto"/>
      </w:pPr>
      <w:r w:rsidRPr="00E03C10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_________</w:t>
      </w:r>
      <w:r w:rsidRPr="00E03C10">
        <w:t>________________________________</w:t>
      </w:r>
      <w:r>
        <w:t>__________________________</w:t>
      </w:r>
      <w:r w:rsidRPr="00E03C10">
        <w:t>________</w:t>
      </w:r>
    </w:p>
    <w:p w14:paraId="7B3C9799" w14:textId="77777777" w:rsidR="00650BC6" w:rsidRPr="00E03C10" w:rsidRDefault="00650BC6" w:rsidP="00650BC6">
      <w:pPr>
        <w:spacing w:line="300" w:lineRule="auto"/>
      </w:pPr>
      <w:r w:rsidRPr="00E03C10">
        <w:t>Задание по разделам работы: ________________________</w:t>
      </w:r>
      <w:r>
        <w:t>___________________________</w:t>
      </w:r>
      <w:r w:rsidRPr="00E03C10">
        <w:t>_</w:t>
      </w:r>
    </w:p>
    <w:p w14:paraId="5E90C124" w14:textId="77777777" w:rsidR="00650BC6" w:rsidRPr="00E03C10" w:rsidRDefault="00650BC6" w:rsidP="00650BC6">
      <w:pPr>
        <w:spacing w:line="300" w:lineRule="auto"/>
      </w:pPr>
      <w:r w:rsidRPr="00E03C10"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___</w:t>
      </w:r>
      <w:r w:rsidRPr="00E03C10">
        <w:t>___________________________________________________________________</w:t>
      </w:r>
    </w:p>
    <w:p w14:paraId="724E65F4" w14:textId="77777777" w:rsidR="00650BC6" w:rsidRPr="00E03C10" w:rsidRDefault="00650BC6" w:rsidP="00650BC6">
      <w:pPr>
        <w:spacing w:line="300" w:lineRule="auto"/>
      </w:pPr>
      <w:r w:rsidRPr="00E03C10">
        <w:t xml:space="preserve">Содержание графической части (иллюстрированного </w:t>
      </w:r>
      <w:r>
        <w:t>материала): _______________</w:t>
      </w:r>
      <w:r w:rsidRPr="00E03C10">
        <w:t>______</w:t>
      </w:r>
    </w:p>
    <w:p w14:paraId="44AA46B7" w14:textId="77777777" w:rsidR="00650BC6" w:rsidRPr="00E03C10" w:rsidRDefault="00650BC6" w:rsidP="00650BC6">
      <w:pPr>
        <w:spacing w:line="300" w:lineRule="auto"/>
      </w:pPr>
      <w:r w:rsidRPr="00E03C10">
        <w:t>___________________________________________________________________________________________________________________________________________________________________________________________________________________________</w:t>
      </w:r>
      <w:r>
        <w:t>_________________________</w:t>
      </w:r>
      <w:r w:rsidRPr="00E03C10">
        <w:t>________</w:t>
      </w:r>
      <w:r>
        <w:t>______________</w:t>
      </w:r>
      <w:r w:rsidRPr="00E03C10">
        <w:t>__________________________________________</w:t>
      </w:r>
    </w:p>
    <w:p w14:paraId="5367A4BC" w14:textId="77777777" w:rsidR="00650BC6" w:rsidRPr="00E03C10" w:rsidRDefault="00650BC6" w:rsidP="00650BC6">
      <w:pPr>
        <w:spacing w:line="300" w:lineRule="auto"/>
      </w:pPr>
      <w:r w:rsidRPr="00E03C10">
        <w:t>Консультанты: _________</w:t>
      </w:r>
      <w:r>
        <w:t>___________________________</w:t>
      </w:r>
      <w:r w:rsidRPr="00E03C10">
        <w:t>____________________________</w:t>
      </w:r>
    </w:p>
    <w:p w14:paraId="4A279A5C" w14:textId="77777777" w:rsidR="00650BC6" w:rsidRDefault="00650BC6" w:rsidP="00650BC6">
      <w:pPr>
        <w:spacing w:line="300" w:lineRule="auto"/>
      </w:pPr>
      <w:r w:rsidRPr="00E03C10">
        <w:t>____________________________________________________________________________________________________________________________________________________________________</w:t>
      </w:r>
      <w:r>
        <w:t>__________</w:t>
      </w:r>
      <w:r w:rsidRPr="00E03C10">
        <w:t>_________________________________________________________</w:t>
      </w:r>
    </w:p>
    <w:p w14:paraId="6C59A1FF" w14:textId="77777777" w:rsidR="00650BC6" w:rsidRPr="00E03C10" w:rsidRDefault="00650BC6" w:rsidP="00650BC6">
      <w:pPr>
        <w:spacing w:line="300" w:lineRule="auto"/>
      </w:pPr>
    </w:p>
    <w:p w14:paraId="45A8A707" w14:textId="77777777" w:rsidR="00650BC6" w:rsidRPr="00E03C10" w:rsidRDefault="00650BC6" w:rsidP="00650BC6">
      <w:pPr>
        <w:spacing w:line="300" w:lineRule="auto"/>
      </w:pPr>
      <w:r w:rsidRPr="00E03C10">
        <w:t>Дата выдачи задания «____</w:t>
      </w:r>
      <w:proofErr w:type="gramStart"/>
      <w:r w:rsidRPr="00E03C10">
        <w:t>_»_</w:t>
      </w:r>
      <w:proofErr w:type="gramEnd"/>
      <w:r w:rsidRPr="00E03C10">
        <w:t>__________________20        г.</w:t>
      </w:r>
    </w:p>
    <w:p w14:paraId="721C86E4" w14:textId="77777777" w:rsidR="00650BC6" w:rsidRDefault="00650BC6" w:rsidP="00650BC6">
      <w:pPr>
        <w:spacing w:line="300" w:lineRule="auto"/>
      </w:pPr>
    </w:p>
    <w:p w14:paraId="4B6FC061" w14:textId="77777777" w:rsidR="00650BC6" w:rsidRPr="00E03C10" w:rsidRDefault="00650BC6" w:rsidP="00650BC6">
      <w:pPr>
        <w:spacing w:line="300" w:lineRule="auto"/>
      </w:pPr>
      <w:r w:rsidRPr="00E03C10">
        <w:t xml:space="preserve">Руководитель </w:t>
      </w:r>
      <w:r>
        <w:t>_________________________</w:t>
      </w:r>
      <w:r w:rsidRPr="00E03C10">
        <w:t>________</w:t>
      </w:r>
      <w:r>
        <w:t>____</w:t>
      </w:r>
      <w:proofErr w:type="gramStart"/>
      <w:r>
        <w:t xml:space="preserve">_ </w:t>
      </w:r>
      <w:r w:rsidRPr="00E03C10">
        <w:t xml:space="preserve"> (</w:t>
      </w:r>
      <w:proofErr w:type="gramEnd"/>
      <w:r w:rsidRPr="00E03C10">
        <w:t xml:space="preserve"> ________________________ )</w:t>
      </w:r>
    </w:p>
    <w:p w14:paraId="19342447" w14:textId="77777777" w:rsidR="00650BC6" w:rsidRDefault="00650BC6" w:rsidP="00650BC6">
      <w:pPr>
        <w:spacing w:line="300" w:lineRule="auto"/>
      </w:pPr>
    </w:p>
    <w:p w14:paraId="006085DF" w14:textId="77777777" w:rsidR="00650BC6" w:rsidRDefault="00650BC6" w:rsidP="00650BC6">
      <w:pPr>
        <w:spacing w:line="300" w:lineRule="auto"/>
      </w:pPr>
      <w:r>
        <w:t>Задание принял к исполнению ________________________</w:t>
      </w:r>
      <w:proofErr w:type="gramStart"/>
      <w:r w:rsidRPr="00E03C10">
        <w:t xml:space="preserve">_ </w:t>
      </w:r>
      <w:r>
        <w:t xml:space="preserve"> (</w:t>
      </w:r>
      <w:proofErr w:type="gramEnd"/>
      <w:r>
        <w:t xml:space="preserve"> ______________________</w:t>
      </w:r>
      <w:r w:rsidRPr="00E03C10">
        <w:t>_ )</w:t>
      </w:r>
    </w:p>
    <w:bookmarkEnd w:id="0"/>
    <w:p w14:paraId="11FC79D5" w14:textId="77777777" w:rsidR="00650BC6" w:rsidRPr="00B43E1D" w:rsidRDefault="00650BC6" w:rsidP="00650BC6"/>
    <w:p w14:paraId="3B2A5609" w14:textId="77777777" w:rsidR="00650BC6" w:rsidRDefault="00650BC6">
      <w:pPr>
        <w:spacing w:after="160" w:line="259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10914251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8D133B" w14:textId="2ABEF11D" w:rsidR="00277C3B" w:rsidRPr="00443C7F" w:rsidRDefault="00277C3B" w:rsidP="00277C3B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color w:val="0D0D0D" w:themeColor="text1" w:themeTint="F2"/>
              <w:sz w:val="28"/>
              <w:szCs w:val="28"/>
            </w:rPr>
          </w:pPr>
          <w:r w:rsidRPr="00443C7F">
            <w:rPr>
              <w:rFonts w:ascii="Times New Roman" w:hAnsi="Times New Roman" w:cs="Times New Roman"/>
              <w:color w:val="0D0D0D" w:themeColor="text1" w:themeTint="F2"/>
              <w:sz w:val="28"/>
              <w:szCs w:val="28"/>
            </w:rPr>
            <w:t>ОГЛАВЛЕНИЕ</w:t>
          </w:r>
        </w:p>
        <w:p w14:paraId="37530754" w14:textId="5A15704D" w:rsidR="00A336F1" w:rsidRPr="00A336F1" w:rsidRDefault="00277C3B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A336F1">
            <w:rPr>
              <w:b/>
              <w:bCs/>
              <w:color w:val="0D0D0D" w:themeColor="text1" w:themeTint="F2"/>
              <w:sz w:val="28"/>
              <w:szCs w:val="28"/>
            </w:rPr>
            <w:fldChar w:fldCharType="begin"/>
          </w:r>
          <w:r w:rsidRPr="00A336F1">
            <w:rPr>
              <w:b/>
              <w:bCs/>
              <w:color w:val="0D0D0D" w:themeColor="text1" w:themeTint="F2"/>
              <w:sz w:val="28"/>
              <w:szCs w:val="28"/>
            </w:rPr>
            <w:instrText xml:space="preserve"> TOC \o "1-3" \h \z \u </w:instrText>
          </w:r>
          <w:r w:rsidRPr="00A336F1">
            <w:rPr>
              <w:b/>
              <w:bCs/>
              <w:color w:val="0D0D0D" w:themeColor="text1" w:themeTint="F2"/>
              <w:sz w:val="28"/>
              <w:szCs w:val="28"/>
            </w:rPr>
            <w:fldChar w:fldCharType="separate"/>
          </w:r>
          <w:hyperlink w:anchor="_Toc135483466" w:history="1">
            <w:r w:rsidR="00A336F1" w:rsidRPr="00A336F1">
              <w:rPr>
                <w:rStyle w:val="a9"/>
                <w:noProof/>
                <w:sz w:val="28"/>
                <w:szCs w:val="28"/>
              </w:rPr>
              <w:t>ВВЕДЕНИЕ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66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4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4CEAB9" w14:textId="4036905E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67" w:history="1">
            <w:r w:rsidR="00A336F1" w:rsidRPr="00A336F1">
              <w:rPr>
                <w:rStyle w:val="a9"/>
                <w:noProof/>
                <w:sz w:val="28"/>
                <w:szCs w:val="28"/>
              </w:rPr>
              <w:t>РАЗДЕЛ 1. АНАЛИЗ ПРЕДМЕТНОЙ ОБЛАСТИ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67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6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D58071" w14:textId="1D626055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68" w:history="1">
            <w:r w:rsidR="00A336F1" w:rsidRPr="00A336F1">
              <w:rPr>
                <w:rStyle w:val="a9"/>
                <w:noProof/>
                <w:sz w:val="28"/>
                <w:szCs w:val="28"/>
              </w:rPr>
              <w:t>1.1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Описание предметной области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68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6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AD4299" w14:textId="11407E59" w:rsidR="00A336F1" w:rsidRPr="00A336F1" w:rsidRDefault="00E95669" w:rsidP="00A336F1">
          <w:pPr>
            <w:pStyle w:val="31"/>
            <w:tabs>
              <w:tab w:val="right" w:leader="dot" w:pos="9344"/>
            </w:tabs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69" w:history="1">
            <w:r w:rsidR="00A336F1" w:rsidRPr="00A336F1">
              <w:rPr>
                <w:rStyle w:val="a9"/>
                <w:noProof/>
                <w:sz w:val="28"/>
                <w:szCs w:val="28"/>
              </w:rPr>
              <w:t>1.2 Дисциплина в структуре образовательной программы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69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7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E0AF5D" w14:textId="069AFB70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0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 ТЕХНИЧЕСКОЕ ПРОЕКТИРОВАНИЕ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0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0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B45D12" w14:textId="5E8079D9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1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1 Описание структуры электронного курса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1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0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637705" w14:textId="4A558550" w:rsidR="00A336F1" w:rsidRPr="00A336F1" w:rsidRDefault="00E95669" w:rsidP="00A336F1">
          <w:pPr>
            <w:pStyle w:val="31"/>
            <w:tabs>
              <w:tab w:val="right" w:leader="dot" w:pos="9344"/>
            </w:tabs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2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1.1 Функции и автоматизируемые задачи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2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0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D9E1D8" w14:textId="5E819F7D" w:rsidR="00A336F1" w:rsidRPr="00A336F1" w:rsidRDefault="00E95669" w:rsidP="00A336F1">
          <w:pPr>
            <w:pStyle w:val="31"/>
            <w:tabs>
              <w:tab w:val="left" w:pos="1320"/>
              <w:tab w:val="right" w:leader="dot" w:pos="9344"/>
            </w:tabs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3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1.2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Распределение прав доступа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3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0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B9EBF1" w14:textId="7A4A8A53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4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2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Обоснование выбора программного обеспечения для разработки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4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1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9D5989" w14:textId="672AA827" w:rsidR="00A336F1" w:rsidRPr="00A336F1" w:rsidRDefault="00E95669" w:rsidP="00A336F1">
          <w:pPr>
            <w:pStyle w:val="31"/>
            <w:tabs>
              <w:tab w:val="right" w:leader="dot" w:pos="9344"/>
            </w:tabs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5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2.1 Обоснование выбора СУБД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5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1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80C691" w14:textId="716B3C44" w:rsidR="00A336F1" w:rsidRPr="00A336F1" w:rsidRDefault="00E95669" w:rsidP="00A336F1">
          <w:pPr>
            <w:pStyle w:val="31"/>
            <w:tabs>
              <w:tab w:val="left" w:pos="1320"/>
              <w:tab w:val="right" w:leader="dot" w:pos="9344"/>
            </w:tabs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6" w:history="1">
            <w:r w:rsidR="00A336F1" w:rsidRPr="00A336F1">
              <w:rPr>
                <w:rStyle w:val="a9"/>
                <w:noProof/>
                <w:sz w:val="28"/>
                <w:szCs w:val="28"/>
              </w:rPr>
              <w:t>2.2.2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Обоснование выбора языка программирования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6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4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4E94CC" w14:textId="39AAC309" w:rsidR="00A336F1" w:rsidRPr="00A336F1" w:rsidRDefault="00E95669" w:rsidP="00A336F1">
          <w:pPr>
            <w:pStyle w:val="11"/>
            <w:tabs>
              <w:tab w:val="left" w:pos="480"/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7" w:history="1">
            <w:r w:rsidR="00A336F1" w:rsidRPr="00A336F1">
              <w:rPr>
                <w:rStyle w:val="a9"/>
                <w:noProof/>
                <w:sz w:val="28"/>
                <w:szCs w:val="28"/>
              </w:rPr>
              <w:t>3.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РАЗРАБОТКА ЭЛЕКТРОННОГО КУРСА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7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8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AF3424" w14:textId="0B6C2FE3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8" w:history="1">
            <w:r w:rsidR="00A336F1" w:rsidRPr="00A336F1">
              <w:rPr>
                <w:rStyle w:val="a9"/>
                <w:noProof/>
                <w:sz w:val="28"/>
                <w:szCs w:val="28"/>
              </w:rPr>
              <w:t>3.1 Описание проектирования и разработки базы данных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8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18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7047B6" w14:textId="29AD6735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79" w:history="1">
            <w:r w:rsidR="00A336F1" w:rsidRPr="00A336F1">
              <w:rPr>
                <w:rStyle w:val="a9"/>
                <w:noProof/>
                <w:sz w:val="28"/>
                <w:szCs w:val="28"/>
              </w:rPr>
              <w:t>3.2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Описание разработки программного продукта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79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23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7BC3B2" w14:textId="33D98F5D" w:rsidR="00A336F1" w:rsidRPr="00A336F1" w:rsidRDefault="00E95669" w:rsidP="00A336F1">
          <w:pPr>
            <w:pStyle w:val="11"/>
            <w:tabs>
              <w:tab w:val="left" w:pos="480"/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0" w:history="1">
            <w:r w:rsidR="00A336F1" w:rsidRPr="00A336F1">
              <w:rPr>
                <w:rStyle w:val="a9"/>
                <w:noProof/>
                <w:sz w:val="28"/>
                <w:szCs w:val="28"/>
              </w:rPr>
              <w:t>4.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ИНСТРУКЦИЯ ПОЛЬЗОВАТЕЛЯ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0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44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0F4E72" w14:textId="165F789A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1" w:history="1">
            <w:r w:rsidR="00A336F1" w:rsidRPr="00A336F1">
              <w:rPr>
                <w:rStyle w:val="a9"/>
                <w:noProof/>
                <w:sz w:val="28"/>
                <w:szCs w:val="28"/>
              </w:rPr>
              <w:t>4.1 Технические и системные требования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1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44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12988" w14:textId="3CBFEA2D" w:rsidR="00A336F1" w:rsidRPr="00A336F1" w:rsidRDefault="00E95669" w:rsidP="00A336F1">
          <w:pPr>
            <w:pStyle w:val="21"/>
            <w:spacing w:after="0"/>
            <w:ind w:left="0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2" w:history="1">
            <w:r w:rsidR="00A336F1" w:rsidRPr="00A336F1">
              <w:rPr>
                <w:rStyle w:val="a9"/>
                <w:noProof/>
                <w:sz w:val="28"/>
                <w:szCs w:val="28"/>
              </w:rPr>
              <w:t>4.2</w:t>
            </w:r>
            <w:r w:rsidR="00A336F1" w:rsidRPr="00A336F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A336F1" w:rsidRPr="00A336F1">
              <w:rPr>
                <w:rStyle w:val="a9"/>
                <w:noProof/>
                <w:sz w:val="28"/>
                <w:szCs w:val="28"/>
              </w:rPr>
              <w:t>Инструкция пользователя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2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44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31023" w14:textId="7A82B301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3" w:history="1">
            <w:r w:rsidR="00A336F1" w:rsidRPr="00A336F1">
              <w:rPr>
                <w:rStyle w:val="a9"/>
                <w:noProof/>
                <w:sz w:val="28"/>
                <w:szCs w:val="28"/>
              </w:rPr>
              <w:t>ЗАКЛЮЧЕНИЕ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3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75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EEDE5D" w14:textId="7F10F3CF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4" w:history="1">
            <w:r w:rsidR="00A336F1" w:rsidRPr="00A336F1">
              <w:rPr>
                <w:rStyle w:val="a9"/>
                <w:noProof/>
                <w:sz w:val="28"/>
                <w:szCs w:val="28"/>
              </w:rPr>
              <w:t>СПИСОК ИСПОЛЬЗУЕМЫХ ИСТОЧНИКОВ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4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76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D572D9" w14:textId="5A56F3F6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5" w:history="1">
            <w:r w:rsidR="00A336F1" w:rsidRPr="00A336F1">
              <w:rPr>
                <w:rStyle w:val="a9"/>
                <w:noProof/>
                <w:sz w:val="28"/>
                <w:szCs w:val="28"/>
              </w:rPr>
              <w:t>ПРИЛОЖЕНИЕ 1 (схема БД)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5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78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A3B93C" w14:textId="415D1DE6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6" w:history="1">
            <w:r w:rsidR="00A336F1" w:rsidRPr="00A336F1">
              <w:rPr>
                <w:rStyle w:val="a9"/>
                <w:noProof/>
                <w:sz w:val="28"/>
                <w:szCs w:val="28"/>
              </w:rPr>
              <w:t>ПРИЛОЖЕНИЕ 2 (скрипт бд)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6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79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061ACC" w14:textId="3938EC28" w:rsidR="00A336F1" w:rsidRPr="00A336F1" w:rsidRDefault="00E95669" w:rsidP="00A336F1">
          <w:pPr>
            <w:pStyle w:val="11"/>
            <w:tabs>
              <w:tab w:val="right" w:leader="dot" w:pos="9344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5483487" w:history="1">
            <w:r w:rsidR="00A336F1" w:rsidRPr="00A336F1">
              <w:rPr>
                <w:rStyle w:val="a9"/>
                <w:noProof/>
                <w:sz w:val="28"/>
                <w:szCs w:val="28"/>
              </w:rPr>
              <w:t>ПРИЛОЖЕНИЕ 3 (программный код)</w:t>
            </w:r>
            <w:r w:rsidR="00A336F1" w:rsidRPr="00A336F1">
              <w:rPr>
                <w:noProof/>
                <w:webHidden/>
                <w:sz w:val="28"/>
                <w:szCs w:val="28"/>
              </w:rPr>
              <w:tab/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begin"/>
            </w:r>
            <w:r w:rsidR="00A336F1" w:rsidRPr="00A336F1">
              <w:rPr>
                <w:noProof/>
                <w:webHidden/>
                <w:sz w:val="28"/>
                <w:szCs w:val="28"/>
              </w:rPr>
              <w:instrText xml:space="preserve"> PAGEREF _Toc135483487 \h </w:instrText>
            </w:r>
            <w:r w:rsidR="00A336F1" w:rsidRPr="00A336F1">
              <w:rPr>
                <w:noProof/>
                <w:webHidden/>
                <w:sz w:val="28"/>
                <w:szCs w:val="28"/>
              </w:rPr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50BC6">
              <w:rPr>
                <w:noProof/>
                <w:webHidden/>
                <w:sz w:val="28"/>
                <w:szCs w:val="28"/>
              </w:rPr>
              <w:t>80</w:t>
            </w:r>
            <w:r w:rsidR="00A336F1" w:rsidRPr="00A336F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278CCF" w14:textId="0B3EE273" w:rsidR="00277C3B" w:rsidRPr="00443C7F" w:rsidRDefault="00277C3B" w:rsidP="00A336F1">
          <w:pPr>
            <w:spacing w:line="360" w:lineRule="auto"/>
            <w:jc w:val="both"/>
            <w:rPr>
              <w:sz w:val="28"/>
              <w:szCs w:val="28"/>
            </w:rPr>
          </w:pPr>
          <w:r w:rsidRPr="00A336F1">
            <w:rPr>
              <w:b/>
              <w:bCs/>
              <w:color w:val="0D0D0D" w:themeColor="text1" w:themeTint="F2"/>
              <w:sz w:val="28"/>
              <w:szCs w:val="28"/>
            </w:rPr>
            <w:fldChar w:fldCharType="end"/>
          </w:r>
        </w:p>
      </w:sdtContent>
    </w:sdt>
    <w:p w14:paraId="7E2BC185" w14:textId="032E3160" w:rsidR="00661A61" w:rsidRPr="00443C7F" w:rsidRDefault="00661A61" w:rsidP="001D7F61">
      <w:pPr>
        <w:spacing w:after="160" w:line="360" w:lineRule="auto"/>
        <w:rPr>
          <w:sz w:val="28"/>
          <w:szCs w:val="28"/>
        </w:rPr>
      </w:pPr>
      <w:r w:rsidRPr="00443C7F">
        <w:rPr>
          <w:sz w:val="28"/>
          <w:szCs w:val="28"/>
        </w:rPr>
        <w:br w:type="page"/>
      </w:r>
    </w:p>
    <w:p w14:paraId="282B04F0" w14:textId="2C0C8E9C" w:rsidR="00661A61" w:rsidRPr="00443C7F" w:rsidRDefault="00661A61" w:rsidP="001D7F61">
      <w:pPr>
        <w:pStyle w:val="1"/>
        <w:spacing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" w:name="_Toc135483466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ВВЕДЕНИЕ</w:t>
      </w:r>
      <w:bookmarkEnd w:id="1"/>
    </w:p>
    <w:p w14:paraId="78C7C8B7" w14:textId="77777777" w:rsidR="00C32905" w:rsidRPr="00443C7F" w:rsidRDefault="00C32905" w:rsidP="001D7F61">
      <w:pPr>
        <w:spacing w:line="360" w:lineRule="auto"/>
        <w:jc w:val="center"/>
        <w:rPr>
          <w:sz w:val="28"/>
          <w:szCs w:val="28"/>
        </w:rPr>
      </w:pPr>
    </w:p>
    <w:p w14:paraId="1FF0937D" w14:textId="47D5EE2F" w:rsidR="00661A61" w:rsidRPr="00443C7F" w:rsidRDefault="00661A61" w:rsidP="001D7F61">
      <w:pPr>
        <w:shd w:val="clear" w:color="auto" w:fill="FFFFFF"/>
        <w:spacing w:line="360" w:lineRule="auto"/>
        <w:ind w:firstLine="709"/>
        <w:jc w:val="both"/>
        <w:rPr>
          <w:color w:val="2C2C2C"/>
          <w:sz w:val="28"/>
          <w:szCs w:val="28"/>
        </w:rPr>
      </w:pPr>
      <w:r w:rsidRPr="00443C7F">
        <w:rPr>
          <w:color w:val="212529"/>
          <w:sz w:val="28"/>
          <w:szCs w:val="28"/>
        </w:rPr>
        <w:t xml:space="preserve">Современный период характеризуется активным развитием и внедрением информационных средств и технологий в различные сферы деятельности человека. </w:t>
      </w:r>
      <w:r w:rsidRPr="00443C7F">
        <w:rPr>
          <w:color w:val="2C2C2C"/>
          <w:sz w:val="28"/>
          <w:szCs w:val="28"/>
        </w:rPr>
        <w:t>Информатизация — это больш</w:t>
      </w:r>
      <w:r w:rsidR="00145861" w:rsidRPr="00443C7F">
        <w:rPr>
          <w:color w:val="2C2C2C"/>
          <w:sz w:val="28"/>
          <w:szCs w:val="28"/>
        </w:rPr>
        <w:t>ая</w:t>
      </w:r>
      <w:r w:rsidRPr="00443C7F">
        <w:rPr>
          <w:color w:val="2C2C2C"/>
          <w:sz w:val="28"/>
          <w:szCs w:val="28"/>
        </w:rPr>
        <w:t xml:space="preserve"> активная </w:t>
      </w:r>
      <w:r w:rsidR="00145861" w:rsidRPr="00443C7F">
        <w:rPr>
          <w:color w:val="2C2C2C"/>
          <w:sz w:val="28"/>
          <w:szCs w:val="28"/>
        </w:rPr>
        <w:t>работа</w:t>
      </w:r>
      <w:r w:rsidRPr="00443C7F">
        <w:rPr>
          <w:color w:val="2C2C2C"/>
          <w:sz w:val="28"/>
          <w:szCs w:val="28"/>
        </w:rPr>
        <w:t>, которая состоит из процессов, характеризующих сбор, накопление, обработк</w:t>
      </w:r>
      <w:r w:rsidR="00145861" w:rsidRPr="00443C7F">
        <w:rPr>
          <w:color w:val="2C2C2C"/>
          <w:sz w:val="28"/>
          <w:szCs w:val="28"/>
        </w:rPr>
        <w:t>у</w:t>
      </w:r>
      <w:r w:rsidRPr="00443C7F">
        <w:rPr>
          <w:color w:val="2C2C2C"/>
          <w:sz w:val="28"/>
          <w:szCs w:val="28"/>
        </w:rPr>
        <w:t>, хранение, передач</w:t>
      </w:r>
      <w:r w:rsidR="00145861" w:rsidRPr="00443C7F">
        <w:rPr>
          <w:color w:val="2C2C2C"/>
          <w:sz w:val="28"/>
          <w:szCs w:val="28"/>
        </w:rPr>
        <w:t>у</w:t>
      </w:r>
      <w:r w:rsidRPr="00443C7F">
        <w:rPr>
          <w:color w:val="2C2C2C"/>
          <w:sz w:val="28"/>
          <w:szCs w:val="28"/>
        </w:rPr>
        <w:t xml:space="preserve"> и использование информации, которая невозможна без вычислительной техники и информационных систем. Информатизация общества обеспечивает:</w:t>
      </w:r>
    </w:p>
    <w:p w14:paraId="6B56EB8A" w14:textId="78FA8260" w:rsidR="00661A61" w:rsidRPr="00443C7F" w:rsidRDefault="00661A61" w:rsidP="001D7F61">
      <w:pPr>
        <w:pStyle w:val="a4"/>
        <w:numPr>
          <w:ilvl w:val="0"/>
          <w:numId w:val="1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активное использование постоянно </w:t>
      </w:r>
      <w:r w:rsidR="00C32905" w:rsidRPr="00443C7F">
        <w:rPr>
          <w:color w:val="2C2C2C"/>
          <w:sz w:val="28"/>
          <w:szCs w:val="28"/>
        </w:rPr>
        <w:t>увеличивающегося</w:t>
      </w:r>
      <w:r w:rsidRPr="00443C7F">
        <w:rPr>
          <w:color w:val="2C2C2C"/>
          <w:sz w:val="28"/>
          <w:szCs w:val="28"/>
        </w:rPr>
        <w:t xml:space="preserve"> интеллектуального потенциала;</w:t>
      </w:r>
    </w:p>
    <w:p w14:paraId="0096F1C4" w14:textId="6298184F" w:rsidR="00661A61" w:rsidRPr="00443C7F" w:rsidRDefault="00C32905" w:rsidP="001D7F61">
      <w:pPr>
        <w:pStyle w:val="a4"/>
        <w:numPr>
          <w:ilvl w:val="0"/>
          <w:numId w:val="1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внедрение</w:t>
      </w:r>
      <w:r w:rsidR="00661A61" w:rsidRPr="00443C7F">
        <w:rPr>
          <w:color w:val="2C2C2C"/>
          <w:sz w:val="28"/>
          <w:szCs w:val="28"/>
        </w:rPr>
        <w:t xml:space="preserve"> технологий в </w:t>
      </w:r>
      <w:r w:rsidRPr="00443C7F">
        <w:rPr>
          <w:color w:val="2C2C2C"/>
          <w:sz w:val="28"/>
          <w:szCs w:val="28"/>
        </w:rPr>
        <w:t>широко распространённые</w:t>
      </w:r>
      <w:r w:rsidR="00661A61" w:rsidRPr="00443C7F">
        <w:rPr>
          <w:color w:val="2C2C2C"/>
          <w:sz w:val="28"/>
          <w:szCs w:val="28"/>
        </w:rPr>
        <w:t xml:space="preserve"> виды деятельности, </w:t>
      </w:r>
      <w:r w:rsidRPr="00443C7F">
        <w:rPr>
          <w:color w:val="2C2C2C"/>
          <w:sz w:val="28"/>
          <w:szCs w:val="28"/>
        </w:rPr>
        <w:t>которые отражают</w:t>
      </w:r>
      <w:r w:rsidR="00661A61" w:rsidRPr="00443C7F">
        <w:rPr>
          <w:color w:val="2C2C2C"/>
          <w:sz w:val="28"/>
          <w:szCs w:val="28"/>
        </w:rPr>
        <w:t xml:space="preserve"> развитие общественного производства</w:t>
      </w:r>
      <w:r w:rsidRPr="00443C7F">
        <w:rPr>
          <w:color w:val="2C2C2C"/>
          <w:sz w:val="28"/>
          <w:szCs w:val="28"/>
        </w:rPr>
        <w:t xml:space="preserve"> и автоматизацию</w:t>
      </w:r>
      <w:r w:rsidR="00661A61" w:rsidRPr="00443C7F">
        <w:rPr>
          <w:color w:val="2C2C2C"/>
          <w:sz w:val="28"/>
          <w:szCs w:val="28"/>
        </w:rPr>
        <w:t xml:space="preserve"> трудовой деятельности;</w:t>
      </w:r>
    </w:p>
    <w:p w14:paraId="39C59D95" w14:textId="34C649E2" w:rsidR="00661A61" w:rsidRPr="00443C7F" w:rsidRDefault="00661A61" w:rsidP="001D7F61">
      <w:pPr>
        <w:pStyle w:val="a4"/>
        <w:numPr>
          <w:ilvl w:val="0"/>
          <w:numId w:val="1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визуализацию представляемой информации</w:t>
      </w:r>
      <w:r w:rsidR="00C32905" w:rsidRPr="00443C7F">
        <w:rPr>
          <w:color w:val="2C2C2C"/>
          <w:sz w:val="28"/>
          <w:szCs w:val="28"/>
        </w:rPr>
        <w:t xml:space="preserve"> и активное </w:t>
      </w:r>
      <w:r w:rsidRPr="00443C7F">
        <w:rPr>
          <w:color w:val="2C2C2C"/>
          <w:sz w:val="28"/>
          <w:szCs w:val="28"/>
        </w:rPr>
        <w:t>использ</w:t>
      </w:r>
      <w:r w:rsidR="00C32905" w:rsidRPr="00443C7F">
        <w:rPr>
          <w:color w:val="2C2C2C"/>
          <w:sz w:val="28"/>
          <w:szCs w:val="28"/>
        </w:rPr>
        <w:t>ование</w:t>
      </w:r>
      <w:r w:rsidRPr="00443C7F">
        <w:rPr>
          <w:color w:val="2C2C2C"/>
          <w:sz w:val="28"/>
          <w:szCs w:val="28"/>
        </w:rPr>
        <w:t xml:space="preserve"> данных</w:t>
      </w:r>
      <w:r w:rsidR="00EC763D">
        <w:rPr>
          <w:color w:val="2C2C2C"/>
          <w:sz w:val="28"/>
          <w:szCs w:val="28"/>
        </w:rPr>
        <w:t xml:space="preserve"> </w:t>
      </w:r>
      <w:r w:rsidR="00145861" w:rsidRPr="00443C7F">
        <w:rPr>
          <w:color w:val="2C2C2C"/>
          <w:sz w:val="28"/>
          <w:szCs w:val="28"/>
        </w:rPr>
        <w:t>[1]</w:t>
      </w:r>
      <w:r w:rsidRPr="00443C7F">
        <w:rPr>
          <w:color w:val="2C2C2C"/>
          <w:sz w:val="28"/>
          <w:szCs w:val="28"/>
        </w:rPr>
        <w:t>.</w:t>
      </w:r>
    </w:p>
    <w:p w14:paraId="1200D905" w14:textId="4F696D53" w:rsidR="00661A61" w:rsidRPr="00443C7F" w:rsidRDefault="00C32905" w:rsidP="001D7F61">
      <w:pPr>
        <w:shd w:val="clear" w:color="auto" w:fill="FFFFFF"/>
        <w:spacing w:line="360" w:lineRule="auto"/>
        <w:ind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В данный период п</w:t>
      </w:r>
      <w:r w:rsidR="00661A61" w:rsidRPr="00443C7F">
        <w:rPr>
          <w:color w:val="2C2C2C"/>
          <w:sz w:val="28"/>
          <w:szCs w:val="28"/>
        </w:rPr>
        <w:t>риоритетн</w:t>
      </w:r>
      <w:r w:rsidRPr="00443C7F">
        <w:rPr>
          <w:color w:val="2C2C2C"/>
          <w:sz w:val="28"/>
          <w:szCs w:val="28"/>
        </w:rPr>
        <w:t>ым</w:t>
      </w:r>
      <w:r w:rsidR="00661A61" w:rsidRPr="00443C7F">
        <w:rPr>
          <w:color w:val="2C2C2C"/>
          <w:sz w:val="28"/>
          <w:szCs w:val="28"/>
        </w:rPr>
        <w:t xml:space="preserve"> направлен</w:t>
      </w:r>
      <w:r w:rsidRPr="00443C7F">
        <w:rPr>
          <w:color w:val="2C2C2C"/>
          <w:sz w:val="28"/>
          <w:szCs w:val="28"/>
        </w:rPr>
        <w:t>ием</w:t>
      </w:r>
      <w:r w:rsidR="00661A61" w:rsidRPr="00443C7F">
        <w:rPr>
          <w:color w:val="2C2C2C"/>
          <w:sz w:val="28"/>
          <w:szCs w:val="28"/>
        </w:rPr>
        <w:t xml:space="preserve"> современного общества является информатизация образования - внедрение новых информационных технологий в систему образования. Это </w:t>
      </w:r>
      <w:r w:rsidR="00145861" w:rsidRPr="00443C7F">
        <w:rPr>
          <w:color w:val="2C2C2C"/>
          <w:sz w:val="28"/>
          <w:szCs w:val="28"/>
        </w:rPr>
        <w:t>поможет в</w:t>
      </w:r>
      <w:r w:rsidR="00661A61" w:rsidRPr="00443C7F">
        <w:rPr>
          <w:color w:val="2C2C2C"/>
          <w:sz w:val="28"/>
          <w:szCs w:val="28"/>
        </w:rPr>
        <w:t>:</w:t>
      </w:r>
    </w:p>
    <w:p w14:paraId="459250AF" w14:textId="392F9CA6" w:rsidR="00661A61" w:rsidRPr="00443C7F" w:rsidRDefault="00AE49F1" w:rsidP="00FC24E5">
      <w:pPr>
        <w:pStyle w:val="a4"/>
        <w:numPr>
          <w:ilvl w:val="0"/>
          <w:numId w:val="3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у</w:t>
      </w:r>
      <w:r w:rsidR="00C32905" w:rsidRPr="00443C7F">
        <w:rPr>
          <w:color w:val="2C2C2C"/>
          <w:sz w:val="28"/>
          <w:szCs w:val="28"/>
        </w:rPr>
        <w:t>лучшени</w:t>
      </w:r>
      <w:r w:rsidR="00145861" w:rsidRPr="00443C7F">
        <w:rPr>
          <w:color w:val="2C2C2C"/>
          <w:sz w:val="28"/>
          <w:szCs w:val="28"/>
        </w:rPr>
        <w:t>и</w:t>
      </w:r>
      <w:r w:rsidR="00C32905" w:rsidRPr="00443C7F">
        <w:rPr>
          <w:color w:val="2C2C2C"/>
          <w:sz w:val="28"/>
          <w:szCs w:val="28"/>
        </w:rPr>
        <w:t xml:space="preserve"> механизма</w:t>
      </w:r>
      <w:r w:rsidR="00661A61" w:rsidRPr="00443C7F">
        <w:rPr>
          <w:color w:val="2C2C2C"/>
          <w:sz w:val="28"/>
          <w:szCs w:val="28"/>
        </w:rPr>
        <w:t xml:space="preserve"> управления системой образования на основе использования автоматизированных </w:t>
      </w:r>
      <w:r w:rsidR="00C32905" w:rsidRPr="00443C7F">
        <w:rPr>
          <w:color w:val="2C2C2C"/>
          <w:sz w:val="28"/>
          <w:szCs w:val="28"/>
        </w:rPr>
        <w:t>систем</w:t>
      </w:r>
      <w:r w:rsidR="00661A61" w:rsidRPr="00443C7F">
        <w:rPr>
          <w:color w:val="2C2C2C"/>
          <w:sz w:val="28"/>
          <w:szCs w:val="28"/>
        </w:rPr>
        <w:t xml:space="preserve">, </w:t>
      </w:r>
      <w:r w:rsidR="00C32905" w:rsidRPr="00443C7F">
        <w:rPr>
          <w:color w:val="2C2C2C"/>
          <w:sz w:val="28"/>
          <w:szCs w:val="28"/>
        </w:rPr>
        <w:t>учебно-методических</w:t>
      </w:r>
      <w:r w:rsidR="00661A61" w:rsidRPr="00443C7F">
        <w:rPr>
          <w:color w:val="2C2C2C"/>
          <w:sz w:val="28"/>
          <w:szCs w:val="28"/>
        </w:rPr>
        <w:t xml:space="preserve"> материалов, а также коммуникационных сетей;</w:t>
      </w:r>
    </w:p>
    <w:p w14:paraId="192E2870" w14:textId="01E4EBA2" w:rsidR="00661A61" w:rsidRPr="00443C7F" w:rsidRDefault="00661A61" w:rsidP="00FC24E5">
      <w:pPr>
        <w:pStyle w:val="a4"/>
        <w:numPr>
          <w:ilvl w:val="0"/>
          <w:numId w:val="3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совершенствовани</w:t>
      </w:r>
      <w:r w:rsidR="00145861" w:rsidRPr="00443C7F">
        <w:rPr>
          <w:color w:val="2C2C2C"/>
          <w:sz w:val="28"/>
          <w:szCs w:val="28"/>
        </w:rPr>
        <w:t>и</w:t>
      </w:r>
      <w:r w:rsidRPr="00443C7F">
        <w:rPr>
          <w:color w:val="2C2C2C"/>
          <w:sz w:val="28"/>
          <w:szCs w:val="28"/>
        </w:rPr>
        <w:t xml:space="preserve"> методологии и стратегии отбора методов и форм обучения, соответствующих задачам развития личности обучаемого в современных условиях информатизации общества;</w:t>
      </w:r>
    </w:p>
    <w:p w14:paraId="1AD20284" w14:textId="4A4CA141" w:rsidR="00661A61" w:rsidRPr="00443C7F" w:rsidRDefault="00661A61" w:rsidP="00FC24E5">
      <w:pPr>
        <w:pStyle w:val="a4"/>
        <w:numPr>
          <w:ilvl w:val="0"/>
          <w:numId w:val="3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создани</w:t>
      </w:r>
      <w:r w:rsidR="00145861" w:rsidRPr="00443C7F">
        <w:rPr>
          <w:color w:val="2C2C2C"/>
          <w:sz w:val="28"/>
          <w:szCs w:val="28"/>
        </w:rPr>
        <w:t>и</w:t>
      </w:r>
      <w:r w:rsidRPr="00443C7F">
        <w:rPr>
          <w:color w:val="2C2C2C"/>
          <w:sz w:val="28"/>
          <w:szCs w:val="28"/>
        </w:rPr>
        <w:t xml:space="preserve"> методических систем обучения, ориентированных на развитие интеллектуального потенциала обучаемого, на формирование умений самостоятельно приобретать знания, осуществлять информационно-учебную, исследовательскую деятельность, разнообразные виды самостоятельной деятельности по обработке информации;</w:t>
      </w:r>
    </w:p>
    <w:p w14:paraId="05B753C7" w14:textId="360D3167" w:rsidR="00661A61" w:rsidRPr="00443C7F" w:rsidRDefault="00661A61" w:rsidP="00FC24E5">
      <w:pPr>
        <w:pStyle w:val="a4"/>
        <w:numPr>
          <w:ilvl w:val="0"/>
          <w:numId w:val="3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lastRenderedPageBreak/>
        <w:t>создани</w:t>
      </w:r>
      <w:r w:rsidR="00145861" w:rsidRPr="00443C7F">
        <w:rPr>
          <w:color w:val="2C2C2C"/>
          <w:sz w:val="28"/>
          <w:szCs w:val="28"/>
        </w:rPr>
        <w:t>и</w:t>
      </w:r>
      <w:r w:rsidRPr="00443C7F">
        <w:rPr>
          <w:color w:val="2C2C2C"/>
          <w:sz w:val="28"/>
          <w:szCs w:val="28"/>
        </w:rPr>
        <w:t xml:space="preserve"> и использовани</w:t>
      </w:r>
      <w:r w:rsidR="00145861" w:rsidRPr="00443C7F">
        <w:rPr>
          <w:color w:val="2C2C2C"/>
          <w:sz w:val="28"/>
          <w:szCs w:val="28"/>
        </w:rPr>
        <w:t>и</w:t>
      </w:r>
      <w:r w:rsidRPr="00443C7F">
        <w:rPr>
          <w:color w:val="2C2C2C"/>
          <w:sz w:val="28"/>
          <w:szCs w:val="28"/>
        </w:rPr>
        <w:t xml:space="preserve"> компьютерных</w:t>
      </w:r>
      <w:r w:rsidR="00C32905" w:rsidRPr="00443C7F">
        <w:rPr>
          <w:color w:val="2C2C2C"/>
          <w:sz w:val="28"/>
          <w:szCs w:val="28"/>
        </w:rPr>
        <w:t xml:space="preserve"> систем для</w:t>
      </w:r>
      <w:r w:rsidRPr="00443C7F">
        <w:rPr>
          <w:color w:val="2C2C2C"/>
          <w:sz w:val="28"/>
          <w:szCs w:val="28"/>
        </w:rPr>
        <w:t xml:space="preserve"> </w:t>
      </w:r>
      <w:r w:rsidR="00C32905" w:rsidRPr="00443C7F">
        <w:rPr>
          <w:color w:val="2C2C2C"/>
          <w:sz w:val="28"/>
          <w:szCs w:val="28"/>
        </w:rPr>
        <w:t>тестирования,</w:t>
      </w:r>
      <w:r w:rsidRPr="00443C7F">
        <w:rPr>
          <w:color w:val="2C2C2C"/>
          <w:sz w:val="28"/>
          <w:szCs w:val="28"/>
        </w:rPr>
        <w:t xml:space="preserve"> контро</w:t>
      </w:r>
      <w:r w:rsidR="00C32905" w:rsidRPr="00443C7F">
        <w:rPr>
          <w:color w:val="2C2C2C"/>
          <w:sz w:val="28"/>
          <w:szCs w:val="28"/>
        </w:rPr>
        <w:t>ля</w:t>
      </w:r>
      <w:r w:rsidRPr="00443C7F">
        <w:rPr>
          <w:color w:val="2C2C2C"/>
          <w:sz w:val="28"/>
          <w:szCs w:val="28"/>
        </w:rPr>
        <w:t xml:space="preserve"> и оценива</w:t>
      </w:r>
      <w:r w:rsidR="00C32905" w:rsidRPr="00443C7F">
        <w:rPr>
          <w:color w:val="2C2C2C"/>
          <w:sz w:val="28"/>
          <w:szCs w:val="28"/>
        </w:rPr>
        <w:t>ния знаний</w:t>
      </w:r>
      <w:r w:rsidR="00EC763D">
        <w:rPr>
          <w:color w:val="2C2C2C"/>
          <w:sz w:val="28"/>
          <w:szCs w:val="28"/>
        </w:rPr>
        <w:t xml:space="preserve"> </w:t>
      </w:r>
      <w:r w:rsidR="00145861" w:rsidRPr="00443C7F">
        <w:rPr>
          <w:color w:val="2C2C2C"/>
          <w:sz w:val="28"/>
          <w:szCs w:val="28"/>
        </w:rPr>
        <w:t>[2]</w:t>
      </w:r>
      <w:r w:rsidRPr="00443C7F">
        <w:rPr>
          <w:color w:val="2C2C2C"/>
          <w:sz w:val="28"/>
          <w:szCs w:val="28"/>
        </w:rPr>
        <w:t>.</w:t>
      </w:r>
    </w:p>
    <w:p w14:paraId="57A1172A" w14:textId="340D5ACA" w:rsidR="00AE49F1" w:rsidRPr="00443C7F" w:rsidRDefault="00C32905" w:rsidP="001D7F61">
      <w:pPr>
        <w:shd w:val="clear" w:color="auto" w:fill="FFFFFF"/>
        <w:spacing w:line="360" w:lineRule="auto"/>
        <w:ind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В </w:t>
      </w:r>
      <w:r w:rsidR="003202BB" w:rsidRPr="00443C7F">
        <w:rPr>
          <w:color w:val="2C2C2C"/>
          <w:sz w:val="28"/>
          <w:szCs w:val="28"/>
        </w:rPr>
        <w:t>выпускной квалификационной работе</w:t>
      </w:r>
      <w:r w:rsidR="00661A61" w:rsidRPr="00443C7F">
        <w:rPr>
          <w:color w:val="2C2C2C"/>
          <w:sz w:val="28"/>
          <w:szCs w:val="28"/>
        </w:rPr>
        <w:t xml:space="preserve"> рассмотрена одна </w:t>
      </w:r>
      <w:r w:rsidR="00145861" w:rsidRPr="00443C7F">
        <w:rPr>
          <w:color w:val="2C2C2C"/>
          <w:sz w:val="28"/>
          <w:szCs w:val="28"/>
        </w:rPr>
        <w:t xml:space="preserve">из </w:t>
      </w:r>
      <w:r w:rsidR="00AE49F1" w:rsidRPr="00443C7F">
        <w:rPr>
          <w:color w:val="2C2C2C"/>
          <w:sz w:val="28"/>
          <w:szCs w:val="28"/>
        </w:rPr>
        <w:t>част</w:t>
      </w:r>
      <w:r w:rsidR="00145861" w:rsidRPr="00443C7F">
        <w:rPr>
          <w:color w:val="2C2C2C"/>
          <w:sz w:val="28"/>
          <w:szCs w:val="28"/>
        </w:rPr>
        <w:t>ей</w:t>
      </w:r>
      <w:r w:rsidR="00661A61" w:rsidRPr="00443C7F">
        <w:rPr>
          <w:color w:val="2C2C2C"/>
          <w:sz w:val="28"/>
          <w:szCs w:val="28"/>
        </w:rPr>
        <w:t xml:space="preserve"> процесса информатизации образования - </w:t>
      </w:r>
      <w:r w:rsidR="00AE49F1" w:rsidRPr="00443C7F">
        <w:rPr>
          <w:color w:val="2C2C2C"/>
          <w:sz w:val="28"/>
          <w:szCs w:val="28"/>
        </w:rPr>
        <w:t>разработка</w:t>
      </w:r>
      <w:r w:rsidR="00661A61" w:rsidRPr="00443C7F">
        <w:rPr>
          <w:color w:val="2C2C2C"/>
          <w:sz w:val="28"/>
          <w:szCs w:val="28"/>
        </w:rPr>
        <w:t xml:space="preserve"> </w:t>
      </w:r>
      <w:r w:rsidR="00AE49F1" w:rsidRPr="00443C7F">
        <w:rPr>
          <w:color w:val="2C2C2C"/>
          <w:sz w:val="28"/>
          <w:szCs w:val="28"/>
        </w:rPr>
        <w:t xml:space="preserve">электронного курса </w:t>
      </w:r>
      <w:r w:rsidR="00145861" w:rsidRPr="00443C7F">
        <w:rPr>
          <w:color w:val="2C2C2C"/>
          <w:sz w:val="28"/>
          <w:szCs w:val="28"/>
        </w:rPr>
        <w:t>(</w:t>
      </w:r>
      <w:r w:rsidR="00661A61" w:rsidRPr="00443C7F">
        <w:rPr>
          <w:color w:val="2C2C2C"/>
          <w:sz w:val="28"/>
          <w:szCs w:val="28"/>
        </w:rPr>
        <w:t>одной из форм обучения с использованием средств информационных технологий</w:t>
      </w:r>
      <w:r w:rsidR="00145861" w:rsidRPr="00443C7F">
        <w:rPr>
          <w:color w:val="2C2C2C"/>
          <w:sz w:val="28"/>
          <w:szCs w:val="28"/>
        </w:rPr>
        <w:t>)</w:t>
      </w:r>
      <w:r w:rsidR="00AE49F1" w:rsidRPr="00443C7F">
        <w:rPr>
          <w:color w:val="2C2C2C"/>
          <w:sz w:val="28"/>
          <w:szCs w:val="28"/>
        </w:rPr>
        <w:t xml:space="preserve">. </w:t>
      </w:r>
    </w:p>
    <w:p w14:paraId="52E802CD" w14:textId="107D5F86" w:rsidR="00AE49F1" w:rsidRPr="00443C7F" w:rsidRDefault="00AE49F1" w:rsidP="001D7F61">
      <w:pPr>
        <w:shd w:val="clear" w:color="auto" w:fill="FFFFFF"/>
        <w:spacing w:line="360" w:lineRule="auto"/>
        <w:ind w:firstLine="709"/>
        <w:jc w:val="both"/>
        <w:rPr>
          <w:color w:val="212529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Данная тема является актуальной в силу того, что электронный </w:t>
      </w:r>
      <w:r w:rsidR="00145861" w:rsidRPr="00443C7F">
        <w:rPr>
          <w:color w:val="2C2C2C"/>
          <w:sz w:val="28"/>
          <w:szCs w:val="28"/>
        </w:rPr>
        <w:t xml:space="preserve">курс </w:t>
      </w:r>
      <w:r w:rsidRPr="00443C7F">
        <w:rPr>
          <w:color w:val="2C2C2C"/>
          <w:sz w:val="28"/>
          <w:szCs w:val="28"/>
        </w:rPr>
        <w:t xml:space="preserve">является удобным и необходимым средством обучения. </w:t>
      </w:r>
      <w:r w:rsidRPr="00443C7F">
        <w:rPr>
          <w:color w:val="212529"/>
          <w:sz w:val="28"/>
          <w:szCs w:val="28"/>
        </w:rPr>
        <w:t>Такие средства обучения полезны при индивидуальной и самостоятельной работе, они очень важны для личностно-ориентационной системы обучения. Многие статистические исследования показывают, что применение и использование обучающих программ по разным дисциплинам позволяет повысить не только интерес к будущей специальности, но и успеваемость по данной дисциплине. Такие программы дают возможность каждому учащемуся независимо от уровня подготовки активно участвовать в процессе образования, индивидуализировать свой процесс обучения, осуществлять самоконтроль</w:t>
      </w:r>
      <w:r w:rsidR="00EC763D">
        <w:rPr>
          <w:color w:val="212529"/>
          <w:sz w:val="28"/>
          <w:szCs w:val="28"/>
        </w:rPr>
        <w:t xml:space="preserve"> </w:t>
      </w:r>
      <w:r w:rsidR="00145861" w:rsidRPr="00443C7F">
        <w:rPr>
          <w:color w:val="212529"/>
          <w:sz w:val="28"/>
          <w:szCs w:val="28"/>
        </w:rPr>
        <w:t>[3]</w:t>
      </w:r>
      <w:r w:rsidRPr="00443C7F">
        <w:rPr>
          <w:color w:val="212529"/>
          <w:sz w:val="28"/>
          <w:szCs w:val="28"/>
        </w:rPr>
        <w:t xml:space="preserve">. </w:t>
      </w:r>
    </w:p>
    <w:p w14:paraId="148F43D2" w14:textId="57ACE975" w:rsidR="003202BB" w:rsidRPr="00443C7F" w:rsidRDefault="003202BB" w:rsidP="001D7F61">
      <w:pPr>
        <w:shd w:val="clear" w:color="auto" w:fill="FFFFFF"/>
        <w:spacing w:line="360" w:lineRule="auto"/>
        <w:ind w:firstLine="709"/>
        <w:jc w:val="both"/>
        <w:rPr>
          <w:color w:val="212529"/>
          <w:sz w:val="28"/>
          <w:szCs w:val="28"/>
        </w:rPr>
      </w:pPr>
      <w:r w:rsidRPr="00443C7F">
        <w:rPr>
          <w:color w:val="212529"/>
          <w:sz w:val="28"/>
          <w:szCs w:val="28"/>
        </w:rPr>
        <w:t xml:space="preserve">Объектом исследования является </w:t>
      </w:r>
      <w:r w:rsidR="003C58DD" w:rsidRPr="00443C7F">
        <w:rPr>
          <w:color w:val="212529"/>
          <w:sz w:val="28"/>
          <w:szCs w:val="28"/>
        </w:rPr>
        <w:t>организация обучения по дисциплине «Дискретная математика».</w:t>
      </w:r>
    </w:p>
    <w:p w14:paraId="1F8524DE" w14:textId="6D9188D4" w:rsidR="003C58DD" w:rsidRPr="00443C7F" w:rsidRDefault="003C58DD" w:rsidP="001D7F61">
      <w:pPr>
        <w:shd w:val="clear" w:color="auto" w:fill="FFFFFF"/>
        <w:spacing w:line="360" w:lineRule="auto"/>
        <w:ind w:firstLine="709"/>
        <w:jc w:val="both"/>
        <w:rPr>
          <w:color w:val="212529"/>
          <w:sz w:val="28"/>
          <w:szCs w:val="28"/>
        </w:rPr>
      </w:pPr>
      <w:r w:rsidRPr="00443C7F">
        <w:rPr>
          <w:color w:val="212529"/>
          <w:sz w:val="28"/>
          <w:szCs w:val="28"/>
        </w:rPr>
        <w:t>Предметом исследования – электронный курс по дисциплине.</w:t>
      </w:r>
    </w:p>
    <w:p w14:paraId="6515BA41" w14:textId="0E606D2B" w:rsidR="00661A61" w:rsidRPr="00443C7F" w:rsidRDefault="00AE49F1" w:rsidP="001D7F61">
      <w:pPr>
        <w:shd w:val="clear" w:color="auto" w:fill="FFFFFF"/>
        <w:spacing w:line="360" w:lineRule="auto"/>
        <w:ind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Цель </w:t>
      </w:r>
      <w:r w:rsidR="003202BB" w:rsidRPr="00443C7F">
        <w:rPr>
          <w:color w:val="2C2C2C"/>
          <w:sz w:val="28"/>
          <w:szCs w:val="28"/>
        </w:rPr>
        <w:t>работы</w:t>
      </w:r>
      <w:r w:rsidRPr="00443C7F">
        <w:rPr>
          <w:color w:val="2C2C2C"/>
          <w:sz w:val="28"/>
          <w:szCs w:val="28"/>
        </w:rPr>
        <w:t xml:space="preserve"> заключается в разработке электронного курса по дисциплине «Дискретная математика»</w:t>
      </w:r>
      <w:r w:rsidR="00145861" w:rsidRPr="00443C7F">
        <w:rPr>
          <w:color w:val="2C2C2C"/>
          <w:sz w:val="28"/>
          <w:szCs w:val="28"/>
        </w:rPr>
        <w:t>.</w:t>
      </w:r>
    </w:p>
    <w:p w14:paraId="7DE418DE" w14:textId="77777777" w:rsidR="00661A61" w:rsidRPr="00443C7F" w:rsidRDefault="00661A61" w:rsidP="001D7F61">
      <w:pPr>
        <w:shd w:val="clear" w:color="auto" w:fill="FFFFFF"/>
        <w:spacing w:line="360" w:lineRule="auto"/>
        <w:ind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Для достижения поставленной цели необходимо решить следующие задачи:</w:t>
      </w:r>
    </w:p>
    <w:p w14:paraId="329AE7F2" w14:textId="04339953" w:rsidR="00661A61" w:rsidRPr="00443C7F" w:rsidRDefault="00661A61" w:rsidP="001D7F61">
      <w:pPr>
        <w:pStyle w:val="a4"/>
        <w:numPr>
          <w:ilvl w:val="0"/>
          <w:numId w:val="2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>сбор и анализ учебного материала по дисциплине «</w:t>
      </w:r>
      <w:r w:rsidR="00AE49F1" w:rsidRPr="00443C7F">
        <w:rPr>
          <w:color w:val="2C2C2C"/>
          <w:sz w:val="28"/>
          <w:szCs w:val="28"/>
        </w:rPr>
        <w:t>Дискретная математика</w:t>
      </w:r>
      <w:r w:rsidRPr="00443C7F">
        <w:rPr>
          <w:color w:val="2C2C2C"/>
          <w:sz w:val="28"/>
          <w:szCs w:val="28"/>
        </w:rPr>
        <w:t>»</w:t>
      </w:r>
      <w:r w:rsidR="00AE49F1" w:rsidRPr="00443C7F">
        <w:rPr>
          <w:color w:val="2C2C2C"/>
          <w:sz w:val="28"/>
          <w:szCs w:val="28"/>
        </w:rPr>
        <w:t>;</w:t>
      </w:r>
    </w:p>
    <w:p w14:paraId="7BC10CF2" w14:textId="1E0D34C9" w:rsidR="00661A61" w:rsidRPr="00443C7F" w:rsidRDefault="00661A61" w:rsidP="001D7F61">
      <w:pPr>
        <w:pStyle w:val="a4"/>
        <w:numPr>
          <w:ilvl w:val="0"/>
          <w:numId w:val="2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изучение и анализ имеющихся программных средств для </w:t>
      </w:r>
      <w:r w:rsidR="00AE49F1" w:rsidRPr="00443C7F">
        <w:rPr>
          <w:color w:val="2C2C2C"/>
          <w:sz w:val="28"/>
          <w:szCs w:val="28"/>
        </w:rPr>
        <w:t>разработки</w:t>
      </w:r>
      <w:r w:rsidRPr="00443C7F">
        <w:rPr>
          <w:color w:val="2C2C2C"/>
          <w:sz w:val="28"/>
          <w:szCs w:val="28"/>
        </w:rPr>
        <w:t xml:space="preserve"> электронных учебников;</w:t>
      </w:r>
    </w:p>
    <w:p w14:paraId="6AE03C88" w14:textId="6D62E3AE" w:rsidR="001F31B3" w:rsidRPr="00443C7F" w:rsidRDefault="00AE49F1" w:rsidP="001D7F61">
      <w:pPr>
        <w:pStyle w:val="a4"/>
        <w:numPr>
          <w:ilvl w:val="0"/>
          <w:numId w:val="2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разработка структуры </w:t>
      </w:r>
      <w:r w:rsidR="001F31B3" w:rsidRPr="00443C7F">
        <w:rPr>
          <w:color w:val="2C2C2C"/>
          <w:sz w:val="28"/>
          <w:szCs w:val="28"/>
        </w:rPr>
        <w:t>и базы данных;</w:t>
      </w:r>
    </w:p>
    <w:p w14:paraId="381A9E8B" w14:textId="05C5718A" w:rsidR="00661A61" w:rsidRPr="00443C7F" w:rsidRDefault="001F31B3" w:rsidP="001D7F61">
      <w:pPr>
        <w:pStyle w:val="a4"/>
        <w:numPr>
          <w:ilvl w:val="0"/>
          <w:numId w:val="2"/>
        </w:numPr>
        <w:shd w:val="clear" w:color="auto" w:fill="FFFFFF"/>
        <w:spacing w:line="360" w:lineRule="auto"/>
        <w:ind w:left="0" w:firstLine="709"/>
        <w:jc w:val="both"/>
        <w:rPr>
          <w:color w:val="2C2C2C"/>
          <w:sz w:val="28"/>
          <w:szCs w:val="28"/>
        </w:rPr>
      </w:pPr>
      <w:r w:rsidRPr="00443C7F">
        <w:rPr>
          <w:color w:val="2C2C2C"/>
          <w:sz w:val="28"/>
          <w:szCs w:val="28"/>
        </w:rPr>
        <w:t xml:space="preserve">разработка </w:t>
      </w:r>
      <w:r w:rsidR="00AE49F1" w:rsidRPr="00443C7F">
        <w:rPr>
          <w:color w:val="2C2C2C"/>
          <w:sz w:val="28"/>
          <w:szCs w:val="28"/>
        </w:rPr>
        <w:t>программного продукта.</w:t>
      </w:r>
    </w:p>
    <w:p w14:paraId="79C4536A" w14:textId="6A390662" w:rsidR="00AE49F1" w:rsidRPr="00443C7F" w:rsidRDefault="00AE49F1" w:rsidP="001D7F61">
      <w:pPr>
        <w:spacing w:after="160" w:line="360" w:lineRule="auto"/>
        <w:rPr>
          <w:sz w:val="28"/>
          <w:szCs w:val="28"/>
        </w:rPr>
      </w:pPr>
      <w:r w:rsidRPr="00443C7F">
        <w:rPr>
          <w:sz w:val="28"/>
          <w:szCs w:val="28"/>
        </w:rPr>
        <w:br w:type="page"/>
      </w:r>
    </w:p>
    <w:p w14:paraId="28B6CD52" w14:textId="2FD3ED78" w:rsidR="00F12C76" w:rsidRPr="00443C7F" w:rsidRDefault="003D2F63" w:rsidP="001D7F61">
      <w:pPr>
        <w:pStyle w:val="1"/>
        <w:spacing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2" w:name="_Toc135483467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РАЗДЕЛ 1. АНАЛИЗ ПРЕДМЕТНОЙ ОБЛАСТИ</w:t>
      </w:r>
      <w:bookmarkEnd w:id="2"/>
    </w:p>
    <w:p w14:paraId="3F77481D" w14:textId="77777777" w:rsidR="001F31B3" w:rsidRPr="00443C7F" w:rsidRDefault="001F31B3" w:rsidP="001D7F61">
      <w:pPr>
        <w:spacing w:line="360" w:lineRule="auto"/>
        <w:jc w:val="center"/>
        <w:rPr>
          <w:sz w:val="28"/>
          <w:szCs w:val="28"/>
        </w:rPr>
      </w:pPr>
    </w:p>
    <w:p w14:paraId="5E1643BF" w14:textId="5B8A5F0F" w:rsidR="001F31B3" w:rsidRPr="00443C7F" w:rsidRDefault="0012604D" w:rsidP="00FC24E5">
      <w:pPr>
        <w:pStyle w:val="a4"/>
        <w:numPr>
          <w:ilvl w:val="1"/>
          <w:numId w:val="4"/>
        </w:numPr>
        <w:spacing w:line="360" w:lineRule="auto"/>
        <w:ind w:left="0" w:firstLine="0"/>
        <w:jc w:val="center"/>
        <w:outlineLvl w:val="1"/>
        <w:rPr>
          <w:sz w:val="28"/>
          <w:szCs w:val="28"/>
        </w:rPr>
      </w:pPr>
      <w:bookmarkStart w:id="3" w:name="_Toc135483468"/>
      <w:r w:rsidRPr="00443C7F">
        <w:rPr>
          <w:sz w:val="28"/>
          <w:szCs w:val="28"/>
        </w:rPr>
        <w:t>Описание предметной области</w:t>
      </w:r>
      <w:bookmarkEnd w:id="3"/>
    </w:p>
    <w:p w14:paraId="242A8BFB" w14:textId="77777777" w:rsidR="00F36BDB" w:rsidRPr="00443C7F" w:rsidRDefault="00F36BDB" w:rsidP="001D7F61">
      <w:pPr>
        <w:pStyle w:val="a4"/>
        <w:spacing w:line="360" w:lineRule="auto"/>
        <w:ind w:left="0"/>
        <w:jc w:val="center"/>
        <w:rPr>
          <w:sz w:val="28"/>
          <w:szCs w:val="28"/>
        </w:rPr>
      </w:pPr>
    </w:p>
    <w:p w14:paraId="1E605E36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Любая система обучения, состоит из нескольких частей: содержательная и организационная. Любой электронный курс – это набор программных продуктов и решений, который объединяет и автоматизирует все или большую часть процессов, связанных с обучением. </w:t>
      </w:r>
    </w:p>
    <w:p w14:paraId="720B0000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Процессами обучения являются: </w:t>
      </w:r>
    </w:p>
    <w:p w14:paraId="2B0BFDA8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1. изучение лекционного материала;</w:t>
      </w:r>
    </w:p>
    <w:p w14:paraId="060EE10A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2. выполнение лабораторных работ;</w:t>
      </w:r>
    </w:p>
    <w:p w14:paraId="03DBE94B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3. проведение среза знаний (тестирование, контрольные работы, зачет и экзамен).</w:t>
      </w:r>
    </w:p>
    <w:p w14:paraId="26919F9D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Чтобы грамотно организовать обучение система должна автоматизировать актуальные задачи: предоставить учебные материалы, организовать взаимодействия пользователей, сформировать отчеты и многое другое. </w:t>
      </w:r>
    </w:p>
    <w:p w14:paraId="3BA51ACF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Система должна предоставлять следующие возможности: </w:t>
      </w:r>
    </w:p>
    <w:p w14:paraId="480249B2" w14:textId="77777777" w:rsidR="00143291" w:rsidRPr="00443C7F" w:rsidRDefault="00143291" w:rsidP="00FC24E5">
      <w:pPr>
        <w:numPr>
          <w:ilvl w:val="0"/>
          <w:numId w:val="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знакомление с теоретическим материалом, представленном в виде лекций;</w:t>
      </w:r>
    </w:p>
    <w:p w14:paraId="1AD20AFB" w14:textId="77777777" w:rsidR="00143291" w:rsidRPr="00443C7F" w:rsidRDefault="00143291" w:rsidP="00FC24E5">
      <w:pPr>
        <w:numPr>
          <w:ilvl w:val="0"/>
          <w:numId w:val="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ыполнение лабораторных работ;</w:t>
      </w:r>
    </w:p>
    <w:p w14:paraId="06FC0672" w14:textId="77777777" w:rsidR="00143291" w:rsidRPr="00443C7F" w:rsidRDefault="00143291" w:rsidP="00FC24E5">
      <w:pPr>
        <w:numPr>
          <w:ilvl w:val="0"/>
          <w:numId w:val="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роверка знаний и навыков;</w:t>
      </w:r>
    </w:p>
    <w:p w14:paraId="0D8FECEE" w14:textId="77777777" w:rsidR="00143291" w:rsidRPr="00443C7F" w:rsidRDefault="00143291" w:rsidP="00FC24E5">
      <w:pPr>
        <w:numPr>
          <w:ilvl w:val="0"/>
          <w:numId w:val="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анализ обучения и оценка результатов;</w:t>
      </w:r>
    </w:p>
    <w:p w14:paraId="65810BB3" w14:textId="77777777" w:rsidR="00143291" w:rsidRPr="00443C7F" w:rsidRDefault="00143291" w:rsidP="00FC24E5">
      <w:pPr>
        <w:numPr>
          <w:ilvl w:val="0"/>
          <w:numId w:val="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архив учебных материалов.</w:t>
      </w:r>
    </w:p>
    <w:p w14:paraId="22AAB66F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Достоинства электронного курса:</w:t>
      </w:r>
    </w:p>
    <w:p w14:paraId="0A258317" w14:textId="77777777" w:rsidR="00143291" w:rsidRPr="00443C7F" w:rsidRDefault="00143291" w:rsidP="00FC24E5">
      <w:pPr>
        <w:pStyle w:val="a4"/>
        <w:numPr>
          <w:ilvl w:val="0"/>
          <w:numId w:val="7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редоставление информации. Вся информация по дисциплине находится в одном месте, данные отредактированы, представлены в удобном формате, также есть доступ ко всем данным разом;</w:t>
      </w:r>
    </w:p>
    <w:p w14:paraId="5C22B6C3" w14:textId="77777777" w:rsidR="00143291" w:rsidRPr="00443C7F" w:rsidRDefault="00143291" w:rsidP="00FC24E5">
      <w:pPr>
        <w:numPr>
          <w:ilvl w:val="0"/>
          <w:numId w:val="7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рганизованный доступ к контенту (разграничение прав доступа пользователей);</w:t>
      </w:r>
    </w:p>
    <w:p w14:paraId="3ACA3387" w14:textId="77777777" w:rsidR="00143291" w:rsidRPr="00443C7F" w:rsidRDefault="00143291" w:rsidP="00FC24E5">
      <w:pPr>
        <w:numPr>
          <w:ilvl w:val="0"/>
          <w:numId w:val="7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lastRenderedPageBreak/>
        <w:t xml:space="preserve">анализ процесса обучения. В отличие от традиционного обучения, система предполагает возможность отлеживать процесс обучения путем автоматизации этой задачи; </w:t>
      </w:r>
    </w:p>
    <w:p w14:paraId="7A278FF7" w14:textId="77777777" w:rsidR="00143291" w:rsidRPr="00443C7F" w:rsidRDefault="00143291" w:rsidP="00FC24E5">
      <w:pPr>
        <w:numPr>
          <w:ilvl w:val="0"/>
          <w:numId w:val="7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ысокая эффективность. Система позволяет убрать все второстепенные компоненты в обучении, оставив базисную информацию. Кроме всего прочего, пользователи сразу же могут проверить свои знания, пройдя тест, экзамен или другой вид контрольной точки;</w:t>
      </w:r>
    </w:p>
    <w:p w14:paraId="5ACAF356" w14:textId="77777777" w:rsidR="00143291" w:rsidRPr="00443C7F" w:rsidRDefault="00143291" w:rsidP="00FC24E5">
      <w:pPr>
        <w:numPr>
          <w:ilvl w:val="0"/>
          <w:numId w:val="7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обновление материалов. В системе предусмотрено возможность внесения изменений и новой информации, студенты получают необходимую, не упуская из вида важную информацию. </w:t>
      </w:r>
    </w:p>
    <w:p w14:paraId="36E606C8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Помимо очевидных плюсов, существуют некоторые недостатки электронных курсов: </w:t>
      </w:r>
    </w:p>
    <w:p w14:paraId="319EE6A5" w14:textId="77777777" w:rsidR="00143291" w:rsidRPr="00443C7F" w:rsidRDefault="00143291" w:rsidP="00FC24E5">
      <w:pPr>
        <w:numPr>
          <w:ilvl w:val="0"/>
          <w:numId w:val="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такое обучение требует от студентов жесткой самодисциплины; </w:t>
      </w:r>
    </w:p>
    <w:p w14:paraId="3803266D" w14:textId="77777777" w:rsidR="00143291" w:rsidRPr="00443C7F" w:rsidRDefault="00143291" w:rsidP="00FC24E5">
      <w:pPr>
        <w:numPr>
          <w:ilvl w:val="0"/>
          <w:numId w:val="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еобходима качественная техническая оснащенность;</w:t>
      </w:r>
    </w:p>
    <w:p w14:paraId="6BE5FF4F" w14:textId="77777777" w:rsidR="00143291" w:rsidRPr="00443C7F" w:rsidRDefault="00143291" w:rsidP="00FC24E5">
      <w:pPr>
        <w:numPr>
          <w:ilvl w:val="0"/>
          <w:numId w:val="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ехватка аудиторных занятий;</w:t>
      </w:r>
    </w:p>
    <w:p w14:paraId="71806020" w14:textId="77777777" w:rsidR="00143291" w:rsidRPr="00443C7F" w:rsidRDefault="00143291" w:rsidP="00FC24E5">
      <w:pPr>
        <w:numPr>
          <w:ilvl w:val="0"/>
          <w:numId w:val="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тсутствие постоянного контроля над студентом;</w:t>
      </w:r>
    </w:p>
    <w:p w14:paraId="64F49127" w14:textId="77777777" w:rsidR="00143291" w:rsidRPr="00443C7F" w:rsidRDefault="00143291" w:rsidP="00FC24E5">
      <w:pPr>
        <w:numPr>
          <w:ilvl w:val="0"/>
          <w:numId w:val="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изложение знаний только в письменной форме, словесная форма отсутствует [4]. </w:t>
      </w:r>
    </w:p>
    <w:p w14:paraId="157163CE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3A0E991F" w14:textId="77777777" w:rsidR="00143291" w:rsidRPr="00443C7F" w:rsidRDefault="00143291" w:rsidP="00143291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34642774"/>
      <w:bookmarkStart w:id="5" w:name="_Toc135483469"/>
      <w:r w:rsidRPr="00443C7F">
        <w:rPr>
          <w:rFonts w:ascii="Times New Roman" w:hAnsi="Times New Roman" w:cs="Times New Roman"/>
          <w:color w:val="000000" w:themeColor="text1"/>
          <w:sz w:val="28"/>
          <w:szCs w:val="28"/>
        </w:rPr>
        <w:t>1.2 Дисциплина в структуре образовательной программы</w:t>
      </w:r>
      <w:bookmarkEnd w:id="4"/>
      <w:bookmarkEnd w:id="5"/>
    </w:p>
    <w:p w14:paraId="5D151872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0D57B39F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Дисциплина «Дискретная математика» относится к обязательной части ООП и формирует у бакалавров по направлению подготовки 09.03.02– Информационные системы и технологии набор знаний, умений, навыков и компетенций.</w:t>
      </w:r>
    </w:p>
    <w:p w14:paraId="789284F1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Для успешного освоения дисциплины «Дискретная математика»</w:t>
      </w:r>
      <w:r w:rsidRPr="00443C7F">
        <w:rPr>
          <w:i/>
          <w:color w:val="000000" w:themeColor="text1"/>
          <w:sz w:val="28"/>
          <w:szCs w:val="28"/>
        </w:rPr>
        <w:t xml:space="preserve"> </w:t>
      </w:r>
      <w:r w:rsidRPr="00443C7F">
        <w:rPr>
          <w:iCs/>
          <w:color w:val="000000" w:themeColor="text1"/>
          <w:sz w:val="28"/>
          <w:szCs w:val="28"/>
        </w:rPr>
        <w:t>бакалавр</w:t>
      </w:r>
      <w:r w:rsidRPr="00443C7F">
        <w:rPr>
          <w:bCs/>
          <w:i/>
          <w:color w:val="000000" w:themeColor="text1"/>
          <w:sz w:val="28"/>
          <w:szCs w:val="28"/>
        </w:rPr>
        <w:t xml:space="preserve"> </w:t>
      </w:r>
      <w:r w:rsidRPr="00443C7F">
        <w:rPr>
          <w:bCs/>
          <w:color w:val="000000" w:themeColor="text1"/>
          <w:sz w:val="28"/>
          <w:szCs w:val="28"/>
        </w:rPr>
        <w:t>должен освоить материал предшествующих дисциплин:</w:t>
      </w:r>
    </w:p>
    <w:p w14:paraId="28031BDF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а) Математический анализ,</w:t>
      </w:r>
    </w:p>
    <w:p w14:paraId="1A50F97B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б) Алгебра и геометрия,</w:t>
      </w:r>
    </w:p>
    <w:p w14:paraId="2F7F9164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в) Технологии программирования.</w:t>
      </w:r>
    </w:p>
    <w:p w14:paraId="4BF97B86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lastRenderedPageBreak/>
        <w:t xml:space="preserve">Дисциплина «Дискретная математика» </w:t>
      </w:r>
      <w:r w:rsidRPr="00443C7F">
        <w:rPr>
          <w:bCs/>
          <w:color w:val="000000" w:themeColor="text1"/>
          <w:sz w:val="28"/>
          <w:szCs w:val="28"/>
        </w:rPr>
        <w:t xml:space="preserve">является предшествующей и необходима для успешного усвоения последующих дисциплин: </w:t>
      </w:r>
    </w:p>
    <w:p w14:paraId="3D04A77C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а) Исследование операций,</w:t>
      </w:r>
    </w:p>
    <w:p w14:paraId="769A17C9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б) Большие данные,</w:t>
      </w:r>
    </w:p>
    <w:p w14:paraId="108F6EC3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bCs/>
          <w:color w:val="000000" w:themeColor="text1"/>
          <w:sz w:val="28"/>
          <w:szCs w:val="28"/>
        </w:rPr>
      </w:pPr>
      <w:r w:rsidRPr="00443C7F">
        <w:rPr>
          <w:bCs/>
          <w:color w:val="000000" w:themeColor="text1"/>
          <w:sz w:val="28"/>
          <w:szCs w:val="28"/>
        </w:rPr>
        <w:t>в) Методы искусственного интеллекта.</w:t>
      </w:r>
    </w:p>
    <w:p w14:paraId="6998E250" w14:textId="77777777" w:rsidR="00143291" w:rsidRPr="00443C7F" w:rsidRDefault="00143291" w:rsidP="00143291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pacing w:val="-2"/>
          <w:sz w:val="28"/>
          <w:szCs w:val="28"/>
        </w:rPr>
        <w:t xml:space="preserve">Знания, полученные при изучении дисциплины </w:t>
      </w:r>
      <w:r w:rsidRPr="00443C7F">
        <w:rPr>
          <w:color w:val="000000" w:themeColor="text1"/>
          <w:sz w:val="28"/>
          <w:szCs w:val="28"/>
        </w:rPr>
        <w:t xml:space="preserve">«Дискретная математика» </w:t>
      </w:r>
      <w:r w:rsidRPr="00443C7F">
        <w:rPr>
          <w:color w:val="000000" w:themeColor="text1"/>
          <w:spacing w:val="-2"/>
          <w:sz w:val="28"/>
          <w:szCs w:val="28"/>
        </w:rPr>
        <w:t>могут быть использованы при прохождении практик и выполнении выпускной квалификационной работы.</w:t>
      </w:r>
    </w:p>
    <w:p w14:paraId="292F0F19" w14:textId="77777777" w:rsidR="00143291" w:rsidRPr="00443C7F" w:rsidRDefault="00143291" w:rsidP="0014329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Главной целью освоения дисциплины является обучение студентов методам решения задач дискретной математики и соответствующему мышлению. В процессе обучения требуется дать студентам запас базовых знаний по основным разделам дискретной математики, обучить рациональному и эффективному использованию полученных знаний при решении типовых задач дискретной математики и математической логики, сформировать знания, умения и навыки использования основных понятий теории графов, теории автоматов, теории булевых функций. Дисциплина помогает в формировании логической и математической культуры студента, фундаментальной подготовки в области математической логики, овладении современным математическим аппаратом для дальнейшего использования.</w:t>
      </w:r>
    </w:p>
    <w:p w14:paraId="0D630B7A" w14:textId="77777777" w:rsidR="00143291" w:rsidRPr="00443C7F" w:rsidRDefault="00143291" w:rsidP="0014329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 результате освоения дисциплины студент должен:</w:t>
      </w:r>
    </w:p>
    <w:p w14:paraId="2BBBEF2F" w14:textId="77777777" w:rsidR="00143291" w:rsidRPr="00443C7F" w:rsidRDefault="00143291" w:rsidP="0014329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знать:</w:t>
      </w:r>
    </w:p>
    <w:p w14:paraId="63D3A9D3" w14:textId="77777777" w:rsidR="00143291" w:rsidRPr="00443C7F" w:rsidRDefault="00143291" w:rsidP="00FC24E5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основы математики, теории множеств, абстрактные дискретные     объекты на них определенные и их свойства; </w:t>
      </w:r>
    </w:p>
    <w:p w14:paraId="4A26F5FE" w14:textId="77777777" w:rsidR="00143291" w:rsidRPr="00443C7F" w:rsidRDefault="00143291" w:rsidP="00FC24E5">
      <w:pPr>
        <w:pStyle w:val="a4"/>
        <w:numPr>
          <w:ilvl w:val="0"/>
          <w:numId w:val="1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сновы приложений дискретной математики в областях, связанных с информационными технологиями;</w:t>
      </w:r>
    </w:p>
    <w:p w14:paraId="53B7F228" w14:textId="77777777" w:rsidR="00143291" w:rsidRPr="00443C7F" w:rsidRDefault="00143291" w:rsidP="0014329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уметь:</w:t>
      </w:r>
    </w:p>
    <w:p w14:paraId="52D1BD0D" w14:textId="77777777" w:rsidR="00143291" w:rsidRPr="00443C7F" w:rsidRDefault="00143291" w:rsidP="00FC24E5">
      <w:pPr>
        <w:pStyle w:val="ab"/>
        <w:numPr>
          <w:ilvl w:val="0"/>
          <w:numId w:val="13"/>
        </w:numPr>
        <w:spacing w:line="360" w:lineRule="auto"/>
        <w:ind w:left="0"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решать профессиональные задачи с применением формальных методов, которые опираются на фундаментальные понятия дискретной математики (логика, множества, отношения и функции);</w:t>
      </w:r>
    </w:p>
    <w:p w14:paraId="534E715D" w14:textId="77777777" w:rsidR="00143291" w:rsidRPr="00443C7F" w:rsidRDefault="00143291" w:rsidP="00FC24E5">
      <w:pPr>
        <w:pStyle w:val="ab"/>
        <w:numPr>
          <w:ilvl w:val="1"/>
          <w:numId w:val="13"/>
        </w:numPr>
        <w:spacing w:line="360" w:lineRule="auto"/>
        <w:ind w:left="0"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lastRenderedPageBreak/>
        <w:t>применять для построения абстрактных моделей теорию графов и алгоритмы на них;</w:t>
      </w:r>
    </w:p>
    <w:p w14:paraId="035FEE3B" w14:textId="77777777" w:rsidR="00143291" w:rsidRPr="00443C7F" w:rsidRDefault="00143291" w:rsidP="00FC24E5">
      <w:pPr>
        <w:pStyle w:val="ab"/>
        <w:numPr>
          <w:ilvl w:val="1"/>
          <w:numId w:val="13"/>
        </w:numPr>
        <w:spacing w:line="360" w:lineRule="auto"/>
        <w:ind w:left="0"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рименять алгебраические методы при формализации различных предметных областей;</w:t>
      </w:r>
    </w:p>
    <w:p w14:paraId="12430110" w14:textId="77777777" w:rsidR="00143291" w:rsidRPr="00443C7F" w:rsidRDefault="00143291" w:rsidP="00143291">
      <w:pPr>
        <w:pStyle w:val="ab"/>
        <w:spacing w:line="360" w:lineRule="auto"/>
        <w:ind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владеть: </w:t>
      </w:r>
    </w:p>
    <w:p w14:paraId="2F8C7C0F" w14:textId="77777777" w:rsidR="00143291" w:rsidRPr="00443C7F" w:rsidRDefault="00143291" w:rsidP="00FC24E5">
      <w:pPr>
        <w:pStyle w:val="ab"/>
        <w:numPr>
          <w:ilvl w:val="0"/>
          <w:numId w:val="14"/>
        </w:numPr>
        <w:spacing w:line="360" w:lineRule="auto"/>
        <w:ind w:left="0"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авыками теоретического и экспериментального исследования объектов профессиональной деятельности,</w:t>
      </w:r>
    </w:p>
    <w:p w14:paraId="3B801C99" w14:textId="77777777" w:rsidR="00143291" w:rsidRPr="00443C7F" w:rsidRDefault="00143291" w:rsidP="00FC24E5">
      <w:pPr>
        <w:pStyle w:val="ab"/>
        <w:numPr>
          <w:ilvl w:val="0"/>
          <w:numId w:val="1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0" w:firstLine="709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авыками построения абстрактных моделей средствами дискретной математики [5].</w:t>
      </w:r>
    </w:p>
    <w:p w14:paraId="3CD5E88F" w14:textId="77777777" w:rsidR="00143291" w:rsidRPr="00443C7F" w:rsidRDefault="00143291" w:rsidP="0014329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Учебно-методический комплекс учебной дисциплины «Дискретная математика» </w:t>
      </w:r>
      <w:r w:rsidRPr="00443C7F">
        <w:rPr>
          <w:color w:val="000000" w:themeColor="text1"/>
          <w:sz w:val="28"/>
          <w:szCs w:val="28"/>
          <w:shd w:val="clear" w:color="auto" w:fill="FFFFFF"/>
        </w:rPr>
        <w:t>предназначен для обеспечения полноты и качества учебно-методической работы по дисциплине, улучшения обеспечения студентов учебно-методической документацией, повышения эффективности управления учебным процессом и контроля его качества.</w:t>
      </w:r>
    </w:p>
    <w:p w14:paraId="3AF47504" w14:textId="35A1D3F1" w:rsidR="00D8401B" w:rsidRPr="00443C7F" w:rsidRDefault="00D8401B" w:rsidP="001D7F61">
      <w:pPr>
        <w:spacing w:after="160" w:line="360" w:lineRule="auto"/>
        <w:rPr>
          <w:sz w:val="28"/>
          <w:szCs w:val="28"/>
        </w:rPr>
      </w:pPr>
      <w:r w:rsidRPr="00443C7F">
        <w:rPr>
          <w:sz w:val="28"/>
          <w:szCs w:val="28"/>
        </w:rPr>
        <w:br w:type="page"/>
      </w:r>
    </w:p>
    <w:p w14:paraId="17FC141D" w14:textId="0361E16E" w:rsidR="00E65F2B" w:rsidRPr="00443C7F" w:rsidRDefault="00E65F2B" w:rsidP="001D7F61">
      <w:pPr>
        <w:pStyle w:val="a4"/>
        <w:spacing w:line="360" w:lineRule="auto"/>
        <w:ind w:left="0"/>
        <w:jc w:val="center"/>
        <w:outlineLvl w:val="0"/>
        <w:rPr>
          <w:color w:val="0D0D0D" w:themeColor="text1" w:themeTint="F2"/>
          <w:sz w:val="28"/>
          <w:szCs w:val="28"/>
        </w:rPr>
      </w:pPr>
      <w:bookmarkStart w:id="6" w:name="_Toc135483470"/>
      <w:r w:rsidRPr="00443C7F">
        <w:rPr>
          <w:color w:val="0D0D0D" w:themeColor="text1" w:themeTint="F2"/>
          <w:sz w:val="28"/>
          <w:szCs w:val="28"/>
        </w:rPr>
        <w:lastRenderedPageBreak/>
        <w:t>2. ТЕХНИЧЕСКОЕ ПРОЕКТИРОВАНИЕ</w:t>
      </w:r>
      <w:bookmarkEnd w:id="6"/>
    </w:p>
    <w:p w14:paraId="5B203086" w14:textId="77777777" w:rsidR="006F2E0B" w:rsidRPr="00443C7F" w:rsidRDefault="006F2E0B" w:rsidP="001D7F61">
      <w:pPr>
        <w:pStyle w:val="a4"/>
        <w:spacing w:line="360" w:lineRule="auto"/>
        <w:ind w:left="0"/>
        <w:jc w:val="center"/>
        <w:outlineLvl w:val="0"/>
        <w:rPr>
          <w:color w:val="0D0D0D" w:themeColor="text1" w:themeTint="F2"/>
          <w:sz w:val="28"/>
          <w:szCs w:val="28"/>
        </w:rPr>
      </w:pPr>
    </w:p>
    <w:p w14:paraId="3C9C510F" w14:textId="77777777" w:rsidR="00E65F2B" w:rsidRPr="00443C7F" w:rsidRDefault="00E65F2B" w:rsidP="001D7F61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7" w:name="_Toc135483471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.1 Описание структуры электронного курса</w:t>
      </w:r>
      <w:bookmarkEnd w:id="7"/>
    </w:p>
    <w:p w14:paraId="7CF25EE4" w14:textId="77777777" w:rsidR="006F2E0B" w:rsidRPr="00443C7F" w:rsidRDefault="006F2E0B" w:rsidP="001D7F61">
      <w:pPr>
        <w:spacing w:line="360" w:lineRule="auto"/>
        <w:jc w:val="center"/>
        <w:rPr>
          <w:sz w:val="28"/>
          <w:szCs w:val="28"/>
        </w:rPr>
      </w:pPr>
    </w:p>
    <w:p w14:paraId="17D16024" w14:textId="16CBFF40" w:rsidR="00E65F2B" w:rsidRPr="00443C7F" w:rsidRDefault="00E65F2B" w:rsidP="001D7F61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8" w:name="_Toc135483472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.</w:t>
      </w:r>
      <w:r w:rsidR="00143291"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1</w:t>
      </w:r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1 Функции и автоматизируемые задачи</w:t>
      </w:r>
      <w:bookmarkEnd w:id="8"/>
    </w:p>
    <w:p w14:paraId="0B3A5961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t xml:space="preserve">Электронный курс по дисциплине «Дискретная математика» предназначен для организации обучения студентов высшего учебного заведения. </w:t>
      </w:r>
    </w:p>
    <w:p w14:paraId="5883880C" w14:textId="77777777" w:rsidR="00143291" w:rsidRPr="00443C7F" w:rsidRDefault="00143291" w:rsidP="00207C15">
      <w:pPr>
        <w:spacing w:line="360" w:lineRule="auto"/>
        <w:ind w:firstLine="709"/>
        <w:jc w:val="both"/>
        <w:rPr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t xml:space="preserve">Основными функциями системы являются: </w:t>
      </w:r>
    </w:p>
    <w:p w14:paraId="49071BD6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беспечение хранения, редактирования и добавления данных;</w:t>
      </w:r>
    </w:p>
    <w:p w14:paraId="30C3B4AA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рганизация поиска по необходимым параметрам: информации по студентам и группам, по выполненным работам, по темам и контрольным точкам;</w:t>
      </w:r>
    </w:p>
    <w:p w14:paraId="5EF6A204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беспечение возможности изучения теоретического материала путем просмотра лекционного материала;</w:t>
      </w:r>
    </w:p>
    <w:p w14:paraId="36B25F80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ыполнения лабораторных работ с возможностью внесения ответа;</w:t>
      </w:r>
    </w:p>
    <w:p w14:paraId="7406887D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осмотр информации о прохождении курсов студентами;</w:t>
      </w:r>
    </w:p>
    <w:p w14:paraId="39AF1F31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оведение тестирования студентов, с фиксацией их ответов и оценок;</w:t>
      </w:r>
    </w:p>
    <w:p w14:paraId="0E4C7757" w14:textId="77777777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оведение итоговой аттестации по дисциплине;</w:t>
      </w:r>
    </w:p>
    <w:p w14:paraId="268B0499" w14:textId="3E3C19B4" w:rsidR="00143291" w:rsidRPr="00443C7F" w:rsidRDefault="00143291" w:rsidP="00FC24E5">
      <w:pPr>
        <w:pStyle w:val="a4"/>
        <w:numPr>
          <w:ilvl w:val="0"/>
          <w:numId w:val="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формирование отчетной документации (ведомости по экзамену, ведомости по успеваемости студентов).</w:t>
      </w:r>
    </w:p>
    <w:p w14:paraId="22B2EA1B" w14:textId="77777777" w:rsidR="00143291" w:rsidRPr="00443C7F" w:rsidRDefault="00143291" w:rsidP="00143291">
      <w:pPr>
        <w:pStyle w:val="a4"/>
        <w:spacing w:line="360" w:lineRule="auto"/>
        <w:jc w:val="both"/>
        <w:rPr>
          <w:sz w:val="28"/>
          <w:szCs w:val="28"/>
        </w:rPr>
      </w:pPr>
    </w:p>
    <w:p w14:paraId="1CB860B3" w14:textId="32F9CB55" w:rsidR="00E65F2B" w:rsidRPr="00443C7F" w:rsidRDefault="00E65F2B" w:rsidP="00FC24E5">
      <w:pPr>
        <w:pStyle w:val="3"/>
        <w:numPr>
          <w:ilvl w:val="2"/>
          <w:numId w:val="25"/>
        </w:numPr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9" w:name="_Toc135483473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Распределение прав доступа</w:t>
      </w:r>
      <w:bookmarkEnd w:id="9"/>
    </w:p>
    <w:p w14:paraId="76E336B1" w14:textId="77777777" w:rsidR="002F15F8" w:rsidRPr="00443C7F" w:rsidRDefault="002F15F8" w:rsidP="001D7F61">
      <w:pPr>
        <w:spacing w:line="360" w:lineRule="auto"/>
        <w:rPr>
          <w:sz w:val="28"/>
          <w:szCs w:val="28"/>
        </w:rPr>
      </w:pPr>
    </w:p>
    <w:p w14:paraId="64B40200" w14:textId="77777777" w:rsidR="00143291" w:rsidRPr="00443C7F" w:rsidRDefault="00143291" w:rsidP="00143291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ользователями системы будут: студенты и преподаватель по дисциплине «Дискретная математика»</w:t>
      </w:r>
    </w:p>
    <w:p w14:paraId="68BDA093" w14:textId="77777777" w:rsidR="00143291" w:rsidRPr="00443C7F" w:rsidRDefault="00143291" w:rsidP="00143291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Доступ организован по следующим параметрам: </w:t>
      </w:r>
    </w:p>
    <w:p w14:paraId="4DC61ACB" w14:textId="77777777" w:rsidR="00143291" w:rsidRPr="00443C7F" w:rsidRDefault="00143291" w:rsidP="00FC24E5">
      <w:pPr>
        <w:pStyle w:val="a4"/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>студент – открыт доступ для просмотра теоретического материала и выполнения работ, тестирования и итоговой аттестации, также есть возможность просмотра оценок.</w:t>
      </w:r>
    </w:p>
    <w:p w14:paraId="43FEAD18" w14:textId="77777777" w:rsidR="00143291" w:rsidRPr="00443C7F" w:rsidRDefault="00143291" w:rsidP="00FC24E5">
      <w:pPr>
        <w:pStyle w:val="a4"/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еподаватель – открыт доступ для добавления и редактирования данных, просмотра истории обучения всех студентов и формирование отчетной документации, также преподаватель имеет возможность зарегистрировать студента в системе.</w:t>
      </w:r>
    </w:p>
    <w:p w14:paraId="05B60E8E" w14:textId="77777777" w:rsidR="002F15F8" w:rsidRPr="00443C7F" w:rsidRDefault="002F15F8" w:rsidP="001D7F61">
      <w:pPr>
        <w:pStyle w:val="a4"/>
        <w:spacing w:line="360" w:lineRule="auto"/>
        <w:ind w:left="0"/>
        <w:jc w:val="center"/>
        <w:rPr>
          <w:sz w:val="28"/>
          <w:szCs w:val="28"/>
        </w:rPr>
      </w:pPr>
    </w:p>
    <w:p w14:paraId="6862867F" w14:textId="77C8C27D" w:rsidR="00E65F2B" w:rsidRPr="00443C7F" w:rsidRDefault="00E65F2B" w:rsidP="00FC24E5">
      <w:pPr>
        <w:pStyle w:val="2"/>
        <w:numPr>
          <w:ilvl w:val="1"/>
          <w:numId w:val="9"/>
        </w:numPr>
        <w:spacing w:before="0" w:line="360" w:lineRule="auto"/>
        <w:ind w:left="0" w:firstLine="709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0" w:name="_Toc135483474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боснование выбора программного обеспечения для разработки</w:t>
      </w:r>
      <w:bookmarkEnd w:id="10"/>
    </w:p>
    <w:p w14:paraId="557800EF" w14:textId="77777777" w:rsidR="002F15F8" w:rsidRPr="00443C7F" w:rsidRDefault="002F15F8" w:rsidP="001D7F61">
      <w:pPr>
        <w:pStyle w:val="a4"/>
        <w:spacing w:line="360" w:lineRule="auto"/>
        <w:ind w:left="0" w:firstLine="709"/>
        <w:jc w:val="center"/>
        <w:rPr>
          <w:sz w:val="28"/>
          <w:szCs w:val="28"/>
        </w:rPr>
      </w:pPr>
    </w:p>
    <w:p w14:paraId="26CE9D51" w14:textId="77777777" w:rsidR="00E65F2B" w:rsidRPr="00443C7F" w:rsidRDefault="00E65F2B" w:rsidP="001D7F61">
      <w:pPr>
        <w:pStyle w:val="3"/>
        <w:spacing w:before="0" w:line="360" w:lineRule="auto"/>
        <w:ind w:firstLine="709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1" w:name="_Toc135483475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.2.1 Обоснование выбора СУБД</w:t>
      </w:r>
      <w:bookmarkEnd w:id="11"/>
    </w:p>
    <w:p w14:paraId="34590094" w14:textId="77777777" w:rsidR="002F15F8" w:rsidRPr="00443C7F" w:rsidRDefault="002F15F8" w:rsidP="001D7F61">
      <w:pPr>
        <w:spacing w:line="360" w:lineRule="auto"/>
        <w:rPr>
          <w:sz w:val="28"/>
          <w:szCs w:val="28"/>
        </w:rPr>
      </w:pPr>
    </w:p>
    <w:p w14:paraId="648A5DB4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В качестве средства проектирования базы данных, была выбрана СУБД MS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2014.</w:t>
      </w:r>
    </w:p>
    <w:p w14:paraId="2B399FAE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Management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— это интегрированная среда для управления любой инфраструктурой SQL. Можно использовать для доступа, настройки, администрирования, администрирования и разработки всех компонентов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. Среда предоставляет единую комплексную служебную программу, которая сочетает в себе обширную группу графических инструментов с рядом многофункциональных редакторов скриптов для доступа к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для разработчиков и администраторов баз данных всех профессиональных уровней [6].</w:t>
      </w:r>
    </w:p>
    <w:p w14:paraId="5CAF8F28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состоит из нескольких ключевых компонентов:</w:t>
      </w:r>
    </w:p>
    <w:p w14:paraId="5613CD2B" w14:textId="77777777" w:rsidR="00143291" w:rsidRPr="00443C7F" w:rsidRDefault="00143291" w:rsidP="00FC24E5">
      <w:pPr>
        <w:numPr>
          <w:ilvl w:val="0"/>
          <w:numId w:val="1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Database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Engine</w:t>
      </w:r>
      <w:proofErr w:type="spellEnd"/>
      <w:r w:rsidRPr="00443C7F">
        <w:rPr>
          <w:sz w:val="28"/>
          <w:szCs w:val="28"/>
        </w:rPr>
        <w:t>: ядро системы, отвечающее за обработку запросов, выполнение транзакций и хранение данных</w:t>
      </w:r>
    </w:p>
    <w:p w14:paraId="50B2CA14" w14:textId="77777777" w:rsidR="00143291" w:rsidRPr="00443C7F" w:rsidRDefault="00143291" w:rsidP="00FC24E5">
      <w:pPr>
        <w:numPr>
          <w:ilvl w:val="0"/>
          <w:numId w:val="1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Management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(SSMS): инструмент для администрирования и управления базами данных</w:t>
      </w:r>
    </w:p>
    <w:p w14:paraId="75FF4AD6" w14:textId="77777777" w:rsidR="00143291" w:rsidRPr="00443C7F" w:rsidRDefault="00143291" w:rsidP="00FC24E5">
      <w:pPr>
        <w:numPr>
          <w:ilvl w:val="0"/>
          <w:numId w:val="1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Reporting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ervices</w:t>
      </w:r>
      <w:proofErr w:type="spellEnd"/>
      <w:r w:rsidRPr="00443C7F">
        <w:rPr>
          <w:sz w:val="28"/>
          <w:szCs w:val="28"/>
        </w:rPr>
        <w:t>: компонент для создания, публикации и управления отчетами</w:t>
      </w:r>
    </w:p>
    <w:p w14:paraId="5DE6F152" w14:textId="77777777" w:rsidR="00143291" w:rsidRPr="00443C7F" w:rsidRDefault="00143291" w:rsidP="00FC24E5">
      <w:pPr>
        <w:numPr>
          <w:ilvl w:val="0"/>
          <w:numId w:val="1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lastRenderedPageBreak/>
        <w:t>Integration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ervices</w:t>
      </w:r>
      <w:proofErr w:type="spellEnd"/>
      <w:r w:rsidRPr="00443C7F">
        <w:rPr>
          <w:sz w:val="28"/>
          <w:szCs w:val="28"/>
        </w:rPr>
        <w:t>: инструмент для интеграции данных из различных источников и преобразования данных</w:t>
      </w:r>
    </w:p>
    <w:p w14:paraId="7FC4C11C" w14:textId="77777777" w:rsidR="00143291" w:rsidRPr="00443C7F" w:rsidRDefault="00143291" w:rsidP="00FC24E5">
      <w:pPr>
        <w:numPr>
          <w:ilvl w:val="0"/>
          <w:numId w:val="18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Analysis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ervices</w:t>
      </w:r>
      <w:proofErr w:type="spellEnd"/>
      <w:r w:rsidRPr="00443C7F">
        <w:rPr>
          <w:sz w:val="28"/>
          <w:szCs w:val="28"/>
        </w:rPr>
        <w:t>: компонент для анализа данных и создания OLAP-кубов</w:t>
      </w:r>
    </w:p>
    <w:p w14:paraId="3A3145B6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используется во множестве отраслей и сфер деятельности, таких как:</w:t>
      </w:r>
    </w:p>
    <w:p w14:paraId="0F4C1862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Финансы</w:t>
      </w:r>
    </w:p>
    <w:p w14:paraId="75502317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Розничная торговля</w:t>
      </w:r>
    </w:p>
    <w:p w14:paraId="1E5F321A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Здравоохранение</w:t>
      </w:r>
    </w:p>
    <w:p w14:paraId="4511D5F4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бразование</w:t>
      </w:r>
    </w:p>
    <w:p w14:paraId="5849C88E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Телекоммуникации</w:t>
      </w:r>
    </w:p>
    <w:p w14:paraId="219FE467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оизводство</w:t>
      </w:r>
    </w:p>
    <w:p w14:paraId="0E09FDB7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Транспорт</w:t>
      </w:r>
    </w:p>
    <w:p w14:paraId="30571519" w14:textId="77777777" w:rsidR="00143291" w:rsidRPr="00443C7F" w:rsidRDefault="00143291" w:rsidP="00FC24E5">
      <w:pPr>
        <w:pStyle w:val="a4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Государственное управление</w:t>
      </w:r>
    </w:p>
    <w:p w14:paraId="17D11BBA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римеры применения </w:t>
      </w: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в различных сферах включают управление клиентскими данными, анализ продаж, учет и планирование ресурсов, мониторинг и оптимизация процессов, а также создание отчетов и аналитических панелей для принятия обоснованных решений.</w:t>
      </w:r>
    </w:p>
    <w:p w14:paraId="4C217886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rStyle w:val="a8"/>
          <w:rFonts w:eastAsiaTheme="majorEastAsia"/>
          <w:b w:val="0"/>
          <w:bCs w:val="0"/>
          <w:sz w:val="28"/>
          <w:szCs w:val="28"/>
        </w:rPr>
        <w:t>В отличие от всех</w:t>
      </w:r>
      <w:r w:rsidRPr="00443C7F">
        <w:rPr>
          <w:sz w:val="28"/>
          <w:szCs w:val="28"/>
        </w:rPr>
        <w:t xml:space="preserve"> остальных наиболее известных СУБД, MS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имеет ряд преимуществ. Главным из них является то, что он обеспечивает создание информационных систем с архитектурой "клиент-сервер", в которой он играет роль сервера баз данных. Одним из важных свойств </w:t>
      </w: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 является возможность управления целостностью данных.</w:t>
      </w:r>
    </w:p>
    <w:p w14:paraId="3B19913C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сновные достоинства:</w:t>
      </w:r>
    </w:p>
    <w:p w14:paraId="5EE57B7E" w14:textId="77777777" w:rsidR="00143291" w:rsidRPr="00443C7F" w:rsidRDefault="00143291" w:rsidP="00FC24E5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масштабирование системы. Взаимодействовать с ней можно как на простых ноутбуках, так и на ПК с мощным процессором, который способен обрабатывать большой объем запросов;</w:t>
      </w:r>
    </w:p>
    <w:p w14:paraId="24BF82AB" w14:textId="77777777" w:rsidR="00143291" w:rsidRPr="00443C7F" w:rsidRDefault="00143291" w:rsidP="00FC24E5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>размер страниц – до 8 Кб. Данные извлекаются быстро, а сложную информацию удобнее хранить. Система обрабатывает транзакции в интерактивном режиме, есть динамическая блокировка;</w:t>
      </w:r>
    </w:p>
    <w:p w14:paraId="62049131" w14:textId="77777777" w:rsidR="00143291" w:rsidRPr="00443C7F" w:rsidRDefault="00143291" w:rsidP="00FC24E5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автоматизация рутинных административных задач. Например, управление блокировками и памятью, редактура размеров файлов. В программе продуманы настройки, можно создавать профили пользователей;</w:t>
      </w:r>
    </w:p>
    <w:p w14:paraId="6442F20B" w14:textId="77777777" w:rsidR="00143291" w:rsidRPr="00443C7F" w:rsidRDefault="00143291" w:rsidP="00FC24E5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удобный поиск. Его можно осуществлять по фразам, словам, тексту либо создавать ключевые индексы;</w:t>
      </w:r>
    </w:p>
    <w:p w14:paraId="774C89C0" w14:textId="77777777" w:rsidR="00143291" w:rsidRPr="00443C7F" w:rsidRDefault="00143291" w:rsidP="00FC24E5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оддержка работы с другими решениями Майкрософт, в том числе с </w:t>
      </w:r>
      <w:proofErr w:type="spellStart"/>
      <w:r w:rsidRPr="00443C7F">
        <w:rPr>
          <w:sz w:val="28"/>
          <w:szCs w:val="28"/>
        </w:rPr>
        <w:t>Excel</w:t>
      </w:r>
      <w:proofErr w:type="spellEnd"/>
      <w:r w:rsidRPr="00443C7F">
        <w:rPr>
          <w:sz w:val="28"/>
          <w:szCs w:val="28"/>
        </w:rPr>
        <w:t xml:space="preserve">, </w:t>
      </w:r>
      <w:r w:rsidRPr="00443C7F">
        <w:rPr>
          <w:sz w:val="28"/>
          <w:szCs w:val="28"/>
          <w:lang w:val="en-US"/>
        </w:rPr>
        <w:t>Word</w:t>
      </w:r>
      <w:r w:rsidRPr="00443C7F">
        <w:rPr>
          <w:sz w:val="28"/>
          <w:szCs w:val="28"/>
        </w:rPr>
        <w:t xml:space="preserve"> [7].</w:t>
      </w:r>
    </w:p>
    <w:p w14:paraId="4E4D9152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Также в программе предусмотрена синхронизация, есть репликации через интернет, службы преобразования информации и полноценный </w:t>
      </w:r>
      <w:proofErr w:type="spellStart"/>
      <w:r w:rsidRPr="00443C7F">
        <w:rPr>
          <w:sz w:val="28"/>
          <w:szCs w:val="28"/>
        </w:rPr>
        <w:t>web</w:t>
      </w:r>
      <w:proofErr w:type="spellEnd"/>
      <w:r w:rsidRPr="00443C7F">
        <w:rPr>
          <w:sz w:val="28"/>
          <w:szCs w:val="28"/>
        </w:rPr>
        <w:t>-ассистент для форматирования страниц. Дополнительно в нее интегрирован сервис интерактивного анализа (можно принимать решения, создавать корпоративные отчеты).</w:t>
      </w:r>
    </w:p>
    <w:p w14:paraId="10CCD953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сновные минусы:</w:t>
      </w:r>
    </w:p>
    <w:p w14:paraId="1DB9F329" w14:textId="77777777" w:rsidR="00143291" w:rsidRPr="00443C7F" w:rsidRDefault="00143291" w:rsidP="00FC24E5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зависимость от ОС. Система работает только с </w:t>
      </w:r>
      <w:proofErr w:type="spellStart"/>
      <w:r w:rsidRPr="00443C7F">
        <w:rPr>
          <w:sz w:val="28"/>
          <w:szCs w:val="28"/>
        </w:rPr>
        <w:t>Windows</w:t>
      </w:r>
      <w:proofErr w:type="spellEnd"/>
      <w:r w:rsidRPr="00443C7F">
        <w:rPr>
          <w:sz w:val="28"/>
          <w:szCs w:val="28"/>
        </w:rPr>
        <w:t>;</w:t>
      </w:r>
    </w:p>
    <w:p w14:paraId="01B2339B" w14:textId="77777777" w:rsidR="00143291" w:rsidRPr="00443C7F" w:rsidRDefault="00143291" w:rsidP="00FC24E5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ысокая стоимость.</w:t>
      </w:r>
    </w:p>
    <w:p w14:paraId="2C726E44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Несмотря на наличие недостатков, можно сказать, что система управления базами данных удовлетворяет требованиям, предъявляемым к системам распределенной обработки информации. Эта СУБД поддерживает: тиражирование данных, параллельную обработку, создание и обработку больших баз данных на недорогих аппаратных платформах, отличается простотой управления и использования.</w:t>
      </w:r>
    </w:p>
    <w:p w14:paraId="3CFCFFF2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редством, связывающим клиента с сервером, является язык SQL (</w:t>
      </w:r>
      <w:proofErr w:type="spellStart"/>
      <w:r w:rsidRPr="00443C7F">
        <w:rPr>
          <w:sz w:val="28"/>
          <w:szCs w:val="28"/>
        </w:rPr>
        <w:t>Structured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Query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Language</w:t>
      </w:r>
      <w:proofErr w:type="spellEnd"/>
      <w:r w:rsidRPr="00443C7F">
        <w:rPr>
          <w:sz w:val="28"/>
          <w:szCs w:val="28"/>
        </w:rPr>
        <w:t>) - язык структурированных запросов. В данном проекте были использованы основные операторы этого языка, в частности для создания запросов. Этот язык является очень распространенным на данный момент и имеет ряд особенностей.</w:t>
      </w:r>
    </w:p>
    <w:p w14:paraId="50F3BE34" w14:textId="77777777" w:rsidR="00143291" w:rsidRPr="00443C7F" w:rsidRDefault="00143291" w:rsidP="00143291">
      <w:pPr>
        <w:pStyle w:val="a7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н позволяет:</w:t>
      </w:r>
    </w:p>
    <w:p w14:paraId="31D4C22F" w14:textId="77777777" w:rsidR="00143291" w:rsidRPr="00443C7F" w:rsidRDefault="00143291" w:rsidP="00FC24E5">
      <w:pPr>
        <w:pStyle w:val="a7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>создавать базы данных и таблицы с полным описанием их структуры;</w:t>
      </w:r>
    </w:p>
    <w:p w14:paraId="4A2A5120" w14:textId="77777777" w:rsidR="00143291" w:rsidRPr="00443C7F" w:rsidRDefault="00143291" w:rsidP="00FC24E5">
      <w:pPr>
        <w:pStyle w:val="a7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ыполнять основные операции манипулирования данными, такие как</w:t>
      </w:r>
    </w:p>
    <w:p w14:paraId="5477207A" w14:textId="77777777" w:rsidR="00143291" w:rsidRPr="00443C7F" w:rsidRDefault="00143291" w:rsidP="00FC24E5">
      <w:pPr>
        <w:pStyle w:val="a7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ставка, модификация и удаление данных из таблиц;</w:t>
      </w:r>
    </w:p>
    <w:p w14:paraId="7925B8B7" w14:textId="77777777" w:rsidR="00143291" w:rsidRPr="00443C7F" w:rsidRDefault="00143291" w:rsidP="00FC24E5">
      <w:pPr>
        <w:pStyle w:val="a7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ыполнять простые и сложные запросы [8].</w:t>
      </w:r>
    </w:p>
    <w:p w14:paraId="5F75E478" w14:textId="0EFE612B" w:rsidR="00E65F2B" w:rsidRPr="00443C7F" w:rsidRDefault="00E65F2B" w:rsidP="00FC24E5">
      <w:pPr>
        <w:pStyle w:val="3"/>
        <w:numPr>
          <w:ilvl w:val="2"/>
          <w:numId w:val="24"/>
        </w:numPr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2" w:name="_Toc135483476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боснование выбора языка программирования</w:t>
      </w:r>
      <w:bookmarkEnd w:id="12"/>
    </w:p>
    <w:p w14:paraId="79EAD24D" w14:textId="77777777" w:rsidR="003E2D46" w:rsidRPr="00443C7F" w:rsidRDefault="003E2D46" w:rsidP="001D7F61">
      <w:pPr>
        <w:pStyle w:val="a4"/>
        <w:spacing w:line="360" w:lineRule="auto"/>
        <w:ind w:left="0"/>
        <w:rPr>
          <w:sz w:val="28"/>
          <w:szCs w:val="28"/>
        </w:rPr>
      </w:pPr>
    </w:p>
    <w:p w14:paraId="648335B5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Для написания программы была выбрана среда программирования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2019, основанная на языке программирования C#. Данная среда выгодно отличается эффективностью и надежностью.</w:t>
      </w:r>
    </w:p>
    <w:p w14:paraId="18B04396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Для решения поставленной задачи необходимо использовать функциональную, эффективную и удобную платформу для разработки, позволяющую применять принципы объектно-ориентированного программирования. В качестве такой платформы была выбрана среда .NET.</w:t>
      </w:r>
    </w:p>
    <w:p w14:paraId="3D1D9B5F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реда разработки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- интегрированная среда разработки (IDE), которая предоставляет широкий спектр инструментов для создания приложений на различных языках программирования, таких как C#, C++,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Basic</w:t>
      </w:r>
      <w:proofErr w:type="spellEnd"/>
      <w:r w:rsidRPr="00443C7F">
        <w:rPr>
          <w:sz w:val="28"/>
          <w:szCs w:val="28"/>
        </w:rPr>
        <w:t xml:space="preserve"> и т.д. Она поставляется вместе с платформой .NET, что обеспечивает богатый функционал для разработки как настольных, так и веб-приложений.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предоставляет множество инструментов, которые облегчают процесс разработки. В частности, среда имеет интегрированный отладчик, который позволяет быстро находить и исправлять ошибки в коде, а также отслеживать его выполнение на различных этапах. Также в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есть редактор кода, который позволяет быстро и удобно писать код, с авто дополнением и подсветкой синтаксиса, а также средства автоматического форматирования и переименования переменных. Один из наиболее важных инструментов в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является дизайнер форм. Он позволяет быстро и легко создавать пользовательские интерфейсы для приложений. Используя «</w:t>
      </w:r>
      <w:r w:rsidRPr="00443C7F">
        <w:rPr>
          <w:sz w:val="28"/>
          <w:szCs w:val="28"/>
          <w:lang w:val="en-US"/>
        </w:rPr>
        <w:t>drag</w:t>
      </w:r>
      <w:r w:rsidRPr="00443C7F">
        <w:rPr>
          <w:sz w:val="28"/>
          <w:szCs w:val="28"/>
        </w:rPr>
        <w:t>-</w:t>
      </w:r>
      <w:r w:rsidRPr="00443C7F">
        <w:rPr>
          <w:sz w:val="28"/>
          <w:szCs w:val="28"/>
          <w:lang w:val="en-US"/>
        </w:rPr>
        <w:t>and</w:t>
      </w:r>
      <w:r w:rsidRPr="00443C7F">
        <w:rPr>
          <w:sz w:val="28"/>
          <w:szCs w:val="28"/>
        </w:rPr>
        <w:t>-</w:t>
      </w:r>
      <w:r w:rsidRPr="00443C7F">
        <w:rPr>
          <w:sz w:val="28"/>
          <w:szCs w:val="28"/>
          <w:lang w:val="en-US"/>
        </w:rPr>
        <w:t>drop</w:t>
      </w:r>
      <w:r w:rsidRPr="00443C7F">
        <w:rPr>
          <w:sz w:val="28"/>
          <w:szCs w:val="28"/>
        </w:rPr>
        <w:t xml:space="preserve">-интерфейс», можно быстро создавать элементы управления, </w:t>
      </w:r>
      <w:r w:rsidRPr="00443C7F">
        <w:rPr>
          <w:sz w:val="28"/>
          <w:szCs w:val="28"/>
        </w:rPr>
        <w:lastRenderedPageBreak/>
        <w:t>размещать их на форме, настраивать их свойства и создавать обработчики событий.</w:t>
      </w:r>
    </w:p>
    <w:p w14:paraId="33DE6919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proofErr w:type="spellStart"/>
      <w:r w:rsidRPr="00443C7F">
        <w:rPr>
          <w:bCs/>
          <w:color w:val="000000" w:themeColor="text1"/>
          <w:sz w:val="28"/>
          <w:szCs w:val="28"/>
        </w:rPr>
        <w:t>Visual</w:t>
      </w:r>
      <w:proofErr w:type="spellEnd"/>
      <w:r w:rsidRPr="00443C7F">
        <w:rPr>
          <w:bCs/>
          <w:color w:val="000000" w:themeColor="text1"/>
          <w:sz w:val="28"/>
          <w:szCs w:val="28"/>
        </w:rPr>
        <w:t xml:space="preserve"> </w:t>
      </w:r>
      <w:proofErr w:type="spellStart"/>
      <w:r w:rsidRPr="00443C7F">
        <w:rPr>
          <w:bCs/>
          <w:color w:val="000000" w:themeColor="text1"/>
          <w:sz w:val="28"/>
          <w:szCs w:val="28"/>
        </w:rPr>
        <w:t>Studio</w:t>
      </w:r>
      <w:proofErr w:type="spellEnd"/>
      <w:r w:rsidRPr="00443C7F">
        <w:rPr>
          <w:color w:val="000000" w:themeColor="text1"/>
          <w:sz w:val="28"/>
          <w:szCs w:val="28"/>
        </w:rPr>
        <w:t xml:space="preserve"> позволяет создавать приложения для различных ОС, мобильных платформ, веб-сайты и приложения. Отличительной особенностью встроенного редактора кода является удобная навигация, дружелюбный интерфейс. Расположение окон инструментов можно запомнить, создав макет экрана и перенести на другой компьютер. Присутствует подсветка разметки и быстрый переход с помощью полос прокрутки. Отладка доступна для всех приложений, даже если в них используется несколько языков программирования. Можно приостановить приложение и получить значения переменных на любом этапе. Для тестирования мобильных приложений доступен эмулятор </w:t>
      </w:r>
      <w:proofErr w:type="spellStart"/>
      <w:r w:rsidRPr="00443C7F">
        <w:rPr>
          <w:color w:val="000000" w:themeColor="text1"/>
          <w:sz w:val="28"/>
          <w:szCs w:val="28"/>
        </w:rPr>
        <w:t>Android</w:t>
      </w:r>
      <w:proofErr w:type="spellEnd"/>
      <w:r w:rsidRPr="00443C7F">
        <w:rPr>
          <w:color w:val="000000" w:themeColor="text1"/>
          <w:sz w:val="28"/>
          <w:szCs w:val="28"/>
        </w:rPr>
        <w:t xml:space="preserve">. Для разработки игр встроена поддержка движка </w:t>
      </w:r>
      <w:proofErr w:type="spellStart"/>
      <w:r w:rsidRPr="00443C7F">
        <w:rPr>
          <w:color w:val="000000" w:themeColor="text1"/>
          <w:sz w:val="28"/>
          <w:szCs w:val="28"/>
        </w:rPr>
        <w:t>Unity</w:t>
      </w:r>
      <w:proofErr w:type="spellEnd"/>
      <w:r w:rsidRPr="00443C7F">
        <w:rPr>
          <w:color w:val="000000" w:themeColor="text1"/>
          <w:sz w:val="28"/>
          <w:szCs w:val="28"/>
        </w:rPr>
        <w:t xml:space="preserve">. Автоматический анализ и рефакторинг кода осуществляется с помощью компилятора </w:t>
      </w:r>
      <w:proofErr w:type="spellStart"/>
      <w:r w:rsidRPr="00443C7F">
        <w:rPr>
          <w:color w:val="000000" w:themeColor="text1"/>
          <w:sz w:val="28"/>
          <w:szCs w:val="28"/>
        </w:rPr>
        <w:t>Roslyn</w:t>
      </w:r>
      <w:proofErr w:type="spellEnd"/>
      <w:r w:rsidRPr="00443C7F">
        <w:rPr>
          <w:color w:val="000000" w:themeColor="text1"/>
          <w:sz w:val="28"/>
          <w:szCs w:val="28"/>
        </w:rPr>
        <w:t>.</w:t>
      </w:r>
    </w:p>
    <w:p w14:paraId="7672B8E6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Преимущества </w:t>
      </w:r>
      <w:proofErr w:type="spellStart"/>
      <w:r w:rsidRPr="00443C7F">
        <w:rPr>
          <w:color w:val="000000" w:themeColor="text1"/>
          <w:sz w:val="28"/>
          <w:szCs w:val="28"/>
        </w:rPr>
        <w:t>Visual</w:t>
      </w:r>
      <w:proofErr w:type="spellEnd"/>
      <w:r w:rsidRPr="00443C7F">
        <w:rPr>
          <w:color w:val="000000" w:themeColor="text1"/>
          <w:sz w:val="28"/>
          <w:szCs w:val="28"/>
        </w:rPr>
        <w:t xml:space="preserve"> </w:t>
      </w:r>
      <w:proofErr w:type="spellStart"/>
      <w:r w:rsidRPr="00443C7F">
        <w:rPr>
          <w:color w:val="000000" w:themeColor="text1"/>
          <w:sz w:val="28"/>
          <w:szCs w:val="28"/>
        </w:rPr>
        <w:t>Studio</w:t>
      </w:r>
      <w:proofErr w:type="spellEnd"/>
      <w:r w:rsidRPr="00443C7F">
        <w:rPr>
          <w:color w:val="000000" w:themeColor="text1"/>
          <w:sz w:val="28"/>
          <w:szCs w:val="28"/>
        </w:rPr>
        <w:t>:</w:t>
      </w:r>
    </w:p>
    <w:p w14:paraId="2A2C4113" w14:textId="77777777" w:rsidR="00143291" w:rsidRPr="00443C7F" w:rsidRDefault="00143291" w:rsidP="00FC24E5">
      <w:pPr>
        <w:pStyle w:val="a4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оддержка множества языков программирования;</w:t>
      </w:r>
    </w:p>
    <w:p w14:paraId="7EC93091" w14:textId="77777777" w:rsidR="00143291" w:rsidRPr="00443C7F" w:rsidRDefault="00143291" w:rsidP="00FC24E5">
      <w:pPr>
        <w:pStyle w:val="a4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кроссплатформенность разработки;</w:t>
      </w:r>
    </w:p>
    <w:p w14:paraId="07593380" w14:textId="77777777" w:rsidR="00143291" w:rsidRPr="00443C7F" w:rsidRDefault="00143291" w:rsidP="00FC24E5">
      <w:pPr>
        <w:pStyle w:val="a4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строенный контроль за выполнением многопоточного кода;</w:t>
      </w:r>
    </w:p>
    <w:p w14:paraId="04195CB1" w14:textId="77777777" w:rsidR="00143291" w:rsidRPr="00443C7F" w:rsidRDefault="00143291" w:rsidP="00FC24E5">
      <w:pPr>
        <w:pStyle w:val="a4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наличие бесплатной редакции </w:t>
      </w:r>
      <w:proofErr w:type="spellStart"/>
      <w:r w:rsidRPr="00443C7F">
        <w:rPr>
          <w:color w:val="000000" w:themeColor="text1"/>
          <w:sz w:val="28"/>
          <w:szCs w:val="28"/>
        </w:rPr>
        <w:t>Community</w:t>
      </w:r>
      <w:proofErr w:type="spellEnd"/>
      <w:r w:rsidRPr="00443C7F">
        <w:rPr>
          <w:color w:val="000000" w:themeColor="text1"/>
          <w:sz w:val="28"/>
          <w:szCs w:val="28"/>
        </w:rPr>
        <w:t>;</w:t>
      </w:r>
    </w:p>
    <w:p w14:paraId="5C05A5B3" w14:textId="77777777" w:rsidR="00143291" w:rsidRPr="00443C7F" w:rsidRDefault="00143291" w:rsidP="00FC24E5">
      <w:pPr>
        <w:pStyle w:val="a4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запись происходящего во время отладки (функция </w:t>
      </w:r>
      <w:proofErr w:type="spellStart"/>
      <w:r w:rsidRPr="00443C7F">
        <w:rPr>
          <w:color w:val="000000" w:themeColor="text1"/>
          <w:sz w:val="28"/>
          <w:szCs w:val="28"/>
        </w:rPr>
        <w:t>IntelliTrace</w:t>
      </w:r>
      <w:proofErr w:type="spellEnd"/>
      <w:r w:rsidRPr="00443C7F">
        <w:rPr>
          <w:color w:val="000000" w:themeColor="text1"/>
          <w:sz w:val="28"/>
          <w:szCs w:val="28"/>
        </w:rPr>
        <w:t>);</w:t>
      </w:r>
    </w:p>
    <w:p w14:paraId="5FB2B518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Недостатки </w:t>
      </w:r>
      <w:proofErr w:type="spellStart"/>
      <w:r w:rsidRPr="00443C7F">
        <w:rPr>
          <w:color w:val="000000" w:themeColor="text1"/>
          <w:sz w:val="28"/>
          <w:szCs w:val="28"/>
        </w:rPr>
        <w:t>Visual</w:t>
      </w:r>
      <w:proofErr w:type="spellEnd"/>
      <w:r w:rsidRPr="00443C7F">
        <w:rPr>
          <w:color w:val="000000" w:themeColor="text1"/>
          <w:sz w:val="28"/>
          <w:szCs w:val="28"/>
        </w:rPr>
        <w:t xml:space="preserve"> </w:t>
      </w:r>
      <w:proofErr w:type="spellStart"/>
      <w:r w:rsidRPr="00443C7F">
        <w:rPr>
          <w:color w:val="000000" w:themeColor="text1"/>
          <w:sz w:val="28"/>
          <w:szCs w:val="28"/>
        </w:rPr>
        <w:t>Studio</w:t>
      </w:r>
      <w:proofErr w:type="spellEnd"/>
      <w:r w:rsidRPr="00443C7F">
        <w:rPr>
          <w:color w:val="000000" w:themeColor="text1"/>
          <w:sz w:val="28"/>
          <w:szCs w:val="28"/>
        </w:rPr>
        <w:t>:</w:t>
      </w:r>
    </w:p>
    <w:p w14:paraId="65DA373A" w14:textId="77777777" w:rsidR="00143291" w:rsidRPr="00443C7F" w:rsidRDefault="00143291" w:rsidP="00FC24E5">
      <w:pPr>
        <w:pStyle w:val="a4"/>
        <w:numPr>
          <w:ilvl w:val="0"/>
          <w:numId w:val="21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ысокое потребление памяти;</w:t>
      </w:r>
    </w:p>
    <w:p w14:paraId="7F85A048" w14:textId="77777777" w:rsidR="00143291" w:rsidRPr="00443C7F" w:rsidRDefault="00143291" w:rsidP="00FC24E5">
      <w:pPr>
        <w:pStyle w:val="a4"/>
        <w:numPr>
          <w:ilvl w:val="0"/>
          <w:numId w:val="21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лог-файлы занимают много места на диске.</w:t>
      </w:r>
    </w:p>
    <w:p w14:paraId="4462DFCB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сновные возможности</w:t>
      </w:r>
    </w:p>
    <w:p w14:paraId="20304F7B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редактирование, профилирование и отладка кода;</w:t>
      </w:r>
    </w:p>
    <w:p w14:paraId="7865E843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умерация строк в редакторе;</w:t>
      </w:r>
    </w:p>
    <w:p w14:paraId="788C5696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  <w:lang w:val="en-US"/>
        </w:rPr>
      </w:pPr>
      <w:r w:rsidRPr="00443C7F">
        <w:rPr>
          <w:color w:val="000000" w:themeColor="text1"/>
          <w:sz w:val="28"/>
          <w:szCs w:val="28"/>
        </w:rPr>
        <w:t>поддержка</w:t>
      </w:r>
      <w:r w:rsidRPr="00443C7F">
        <w:rPr>
          <w:color w:val="000000" w:themeColor="text1"/>
          <w:sz w:val="28"/>
          <w:szCs w:val="28"/>
          <w:lang w:val="en-US"/>
        </w:rPr>
        <w:t xml:space="preserve"> </w:t>
      </w:r>
      <w:r w:rsidRPr="00443C7F">
        <w:rPr>
          <w:color w:val="000000" w:themeColor="text1"/>
          <w:sz w:val="28"/>
          <w:szCs w:val="28"/>
        </w:rPr>
        <w:t>языков</w:t>
      </w:r>
      <w:r w:rsidRPr="00443C7F">
        <w:rPr>
          <w:color w:val="000000" w:themeColor="text1"/>
          <w:sz w:val="28"/>
          <w:szCs w:val="28"/>
          <w:lang w:val="en-US"/>
        </w:rPr>
        <w:t xml:space="preserve"> Visual Basic, C#, C++, Java Script, HTML5, Python;</w:t>
      </w:r>
    </w:p>
    <w:p w14:paraId="3AE2A943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автоматическое завершение кода и подсказки;</w:t>
      </w:r>
    </w:p>
    <w:p w14:paraId="2484310E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рефакторинг и реструктуризация исходных текстов программ;</w:t>
      </w:r>
    </w:p>
    <w:p w14:paraId="7E5AA506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lastRenderedPageBreak/>
        <w:t>система скачиваемых расширений для дополнительных функций;</w:t>
      </w:r>
    </w:p>
    <w:p w14:paraId="7679C732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встроенные тесты производительности;</w:t>
      </w:r>
    </w:p>
    <w:p w14:paraId="38DBB849" w14:textId="77777777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эмуляция мобильных платформ;</w:t>
      </w:r>
    </w:p>
    <w:p w14:paraId="60398A61" w14:textId="688E09BC" w:rsidR="00143291" w:rsidRPr="00443C7F" w:rsidRDefault="00143291" w:rsidP="00FC24E5">
      <w:pPr>
        <w:numPr>
          <w:ilvl w:val="0"/>
          <w:numId w:val="22"/>
        </w:numPr>
        <w:tabs>
          <w:tab w:val="clear" w:pos="720"/>
        </w:tabs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редактируемое меню внешних инструментов</w:t>
      </w:r>
      <w:r w:rsidR="009F2A6C" w:rsidRPr="00443C7F">
        <w:rPr>
          <w:color w:val="000000" w:themeColor="text1"/>
          <w:sz w:val="28"/>
          <w:szCs w:val="28"/>
          <w:lang w:val="en-US"/>
        </w:rPr>
        <w:t xml:space="preserve"> [9]</w:t>
      </w:r>
      <w:r w:rsidRPr="00443C7F">
        <w:rPr>
          <w:color w:val="000000" w:themeColor="text1"/>
          <w:sz w:val="28"/>
          <w:szCs w:val="28"/>
        </w:rPr>
        <w:t>.</w:t>
      </w:r>
    </w:p>
    <w:p w14:paraId="1A7E9E7B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C#, также известный как C-</w:t>
      </w:r>
      <w:proofErr w:type="spellStart"/>
      <w:r w:rsidRPr="00443C7F">
        <w:rPr>
          <w:color w:val="000000" w:themeColor="text1"/>
          <w:sz w:val="28"/>
          <w:szCs w:val="28"/>
        </w:rPr>
        <w:t>Sharp</w:t>
      </w:r>
      <w:proofErr w:type="spellEnd"/>
      <w:r w:rsidRPr="00443C7F">
        <w:rPr>
          <w:color w:val="000000" w:themeColor="text1"/>
          <w:sz w:val="28"/>
          <w:szCs w:val="28"/>
        </w:rPr>
        <w:t xml:space="preserve">, представляет собой безопасный язык программирования общего назначения, который следует конструкциям C и C ++. Он следует нескольким парадигмам программирования, включая объектно-ориентированное, структурированное, императивное, управляемое задачами, функциональное, управляемое событиями, параллельное, рефлексивное и общее. </w:t>
      </w:r>
    </w:p>
    <w:p w14:paraId="0692961A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Андерс </w:t>
      </w:r>
      <w:proofErr w:type="spellStart"/>
      <w:r w:rsidRPr="00443C7F">
        <w:rPr>
          <w:color w:val="000000" w:themeColor="text1"/>
          <w:sz w:val="28"/>
          <w:szCs w:val="28"/>
        </w:rPr>
        <w:t>Хельсберг</w:t>
      </w:r>
      <w:proofErr w:type="spellEnd"/>
      <w:r w:rsidRPr="00443C7F">
        <w:rPr>
          <w:color w:val="000000" w:themeColor="text1"/>
          <w:sz w:val="28"/>
          <w:szCs w:val="28"/>
        </w:rPr>
        <w:t xml:space="preserve"> из </w:t>
      </w:r>
      <w:proofErr w:type="spellStart"/>
      <w:r w:rsidRPr="00443C7F">
        <w:rPr>
          <w:color w:val="000000" w:themeColor="text1"/>
          <w:sz w:val="28"/>
          <w:szCs w:val="28"/>
        </w:rPr>
        <w:t>Microsoft</w:t>
      </w:r>
      <w:proofErr w:type="spellEnd"/>
      <w:r w:rsidRPr="00443C7F">
        <w:rPr>
          <w:color w:val="000000" w:themeColor="text1"/>
          <w:sz w:val="28"/>
          <w:szCs w:val="28"/>
        </w:rPr>
        <w:t xml:space="preserve"> разработал C# в 2001 году. Позже Европейская ассоциация производителей компьютеров (ECMA) утвердила его в качестве международного стандарта в 2002 году. Более того, Международная организация по стандартизации (ISO) одобрила его в 2003 году. </w:t>
      </w:r>
    </w:p>
    <w:p w14:paraId="40950683" w14:textId="2C500630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C# синтаксически аналогичен </w:t>
      </w:r>
      <w:proofErr w:type="spellStart"/>
      <w:r w:rsidRPr="00443C7F">
        <w:rPr>
          <w:color w:val="000000" w:themeColor="text1"/>
          <w:sz w:val="28"/>
          <w:szCs w:val="28"/>
        </w:rPr>
        <w:t>Java</w:t>
      </w:r>
      <w:proofErr w:type="spellEnd"/>
      <w:r w:rsidRPr="00443C7F">
        <w:rPr>
          <w:color w:val="000000" w:themeColor="text1"/>
          <w:sz w:val="28"/>
          <w:szCs w:val="28"/>
        </w:rPr>
        <w:t xml:space="preserve">, и его легко освоить тем, кто хорошо знает C и C ++. Как и </w:t>
      </w:r>
      <w:proofErr w:type="spellStart"/>
      <w:r w:rsidRPr="00443C7F">
        <w:rPr>
          <w:color w:val="000000" w:themeColor="text1"/>
          <w:sz w:val="28"/>
          <w:szCs w:val="28"/>
        </w:rPr>
        <w:t>Java</w:t>
      </w:r>
      <w:proofErr w:type="spellEnd"/>
      <w:r w:rsidRPr="00443C7F">
        <w:rPr>
          <w:color w:val="000000" w:themeColor="text1"/>
          <w:sz w:val="28"/>
          <w:szCs w:val="28"/>
        </w:rPr>
        <w:t xml:space="preserve">, C# также является нейтральным или независимым от платформы языком, код которого может быть скомпилирован и запущен во всех операционных системах. Он обычно используется с платформой </w:t>
      </w:r>
      <w:proofErr w:type="spellStart"/>
      <w:r w:rsidRPr="00443C7F">
        <w:rPr>
          <w:color w:val="000000" w:themeColor="text1"/>
          <w:sz w:val="28"/>
          <w:szCs w:val="28"/>
        </w:rPr>
        <w:t>Microsoft</w:t>
      </w:r>
      <w:proofErr w:type="spellEnd"/>
      <w:r w:rsidRPr="00443C7F">
        <w:rPr>
          <w:color w:val="000000" w:themeColor="text1"/>
          <w:sz w:val="28"/>
          <w:szCs w:val="28"/>
        </w:rPr>
        <w:t xml:space="preserve"> .NET для </w:t>
      </w:r>
      <w:proofErr w:type="spellStart"/>
      <w:r w:rsidRPr="00443C7F">
        <w:rPr>
          <w:color w:val="000000" w:themeColor="text1"/>
          <w:sz w:val="28"/>
          <w:szCs w:val="28"/>
        </w:rPr>
        <w:t>Windows</w:t>
      </w:r>
      <w:proofErr w:type="spellEnd"/>
      <w:r w:rsidR="002E785E" w:rsidRPr="00443C7F">
        <w:rPr>
          <w:color w:val="000000" w:themeColor="text1"/>
          <w:sz w:val="28"/>
          <w:szCs w:val="28"/>
        </w:rPr>
        <w:t xml:space="preserve"> [10]</w:t>
      </w:r>
      <w:r w:rsidRPr="00443C7F">
        <w:rPr>
          <w:color w:val="000000" w:themeColor="text1"/>
          <w:sz w:val="28"/>
          <w:szCs w:val="28"/>
        </w:rPr>
        <w:t xml:space="preserve">. </w:t>
      </w:r>
    </w:p>
    <w:p w14:paraId="3027A9BB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реимущества C#:</w:t>
      </w:r>
    </w:p>
    <w:p w14:paraId="7CA7321D" w14:textId="77777777" w:rsidR="00143291" w:rsidRPr="00443C7F" w:rsidRDefault="00143291" w:rsidP="00FC24E5">
      <w:pPr>
        <w:pStyle w:val="a4"/>
        <w:numPr>
          <w:ilvl w:val="0"/>
          <w:numId w:val="23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простой, надежный и масштабируемый язык программирования;</w:t>
      </w:r>
    </w:p>
    <w:p w14:paraId="353A71CE" w14:textId="77777777" w:rsidR="00143291" w:rsidRPr="00443C7F" w:rsidRDefault="00143291" w:rsidP="00FC24E5">
      <w:pPr>
        <w:pStyle w:val="a4"/>
        <w:numPr>
          <w:ilvl w:val="0"/>
          <w:numId w:val="23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динамически типизированный характер;</w:t>
      </w:r>
    </w:p>
    <w:p w14:paraId="1E2CBBA3" w14:textId="77777777" w:rsidR="00143291" w:rsidRPr="00443C7F" w:rsidRDefault="00143291" w:rsidP="00FC24E5">
      <w:pPr>
        <w:pStyle w:val="a4"/>
        <w:numPr>
          <w:ilvl w:val="0"/>
          <w:numId w:val="23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облегчает разработчикам поиск ошибок в коде;</w:t>
      </w:r>
    </w:p>
    <w:p w14:paraId="352720DA" w14:textId="77777777" w:rsidR="00143291" w:rsidRPr="00443C7F" w:rsidRDefault="00143291" w:rsidP="00FC24E5">
      <w:pPr>
        <w:pStyle w:val="a4"/>
        <w:numPr>
          <w:ilvl w:val="0"/>
          <w:numId w:val="23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устраняет проблему утечки памяти;</w:t>
      </w:r>
    </w:p>
    <w:p w14:paraId="39240D5C" w14:textId="77777777" w:rsidR="00143291" w:rsidRPr="00443C7F" w:rsidRDefault="00143291" w:rsidP="00FC24E5">
      <w:pPr>
        <w:pStyle w:val="a4"/>
        <w:numPr>
          <w:ilvl w:val="0"/>
          <w:numId w:val="23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 xml:space="preserve">имеет знакомый синтаксис, идентичный языкам C и C ++. </w:t>
      </w:r>
    </w:p>
    <w:p w14:paraId="372144CF" w14:textId="77777777" w:rsidR="00143291" w:rsidRPr="00443C7F" w:rsidRDefault="00143291" w:rsidP="00143291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едостатки C#:</w:t>
      </w:r>
    </w:p>
    <w:p w14:paraId="1259907E" w14:textId="712DDAF2" w:rsidR="00143291" w:rsidRPr="00443C7F" w:rsidRDefault="00143291" w:rsidP="00FC24E5">
      <w:pPr>
        <w:pStyle w:val="a4"/>
        <w:numPr>
          <w:ilvl w:val="0"/>
          <w:numId w:val="26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сложность в обучении;</w:t>
      </w:r>
    </w:p>
    <w:p w14:paraId="1108FCB4" w14:textId="77777777" w:rsidR="00143291" w:rsidRPr="00443C7F" w:rsidRDefault="00143291" w:rsidP="00FC24E5">
      <w:pPr>
        <w:pStyle w:val="a4"/>
        <w:numPr>
          <w:ilvl w:val="0"/>
          <w:numId w:val="26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у него плохая кроссплатформенная поддержка;</w:t>
      </w:r>
    </w:p>
    <w:p w14:paraId="20D35172" w14:textId="77777777" w:rsidR="00143291" w:rsidRPr="00443C7F" w:rsidRDefault="00143291" w:rsidP="00FC24E5">
      <w:pPr>
        <w:pStyle w:val="a4"/>
        <w:numPr>
          <w:ilvl w:val="0"/>
          <w:numId w:val="26"/>
        </w:numPr>
        <w:spacing w:line="360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</w:rPr>
        <w:t>не такой гибкий, как другие языки программирования, так как он зависит от платформы .NET.</w:t>
      </w:r>
    </w:p>
    <w:p w14:paraId="65E843E6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 xml:space="preserve">Несмотря на то, что C# и .NET предназначены в первую очередь для веб-разработки, их также активно применяют для создания приложений, которые должны устанавливаться на машине конечного пользователя, где и будет выполняться вся обработка данных. </w:t>
      </w:r>
    </w:p>
    <w:p w14:paraId="1A81C552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Язык программирования C# претендует на подлинную объектную ориентированность. </w:t>
      </w:r>
    </w:p>
    <w:p w14:paraId="7F7B8A71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Язык программирования C# призван реализовать компонентно-ориентированный подход к программированию, который способствует меньшей машинно-архитектурной зависимости результирующего программного кода, большей гибкости, переносимости и легкости повторного использования программ. </w:t>
      </w:r>
    </w:p>
    <w:p w14:paraId="417AFEF9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ринципиально важным отличием от предшественников является изначальная ориентация на безопасность кода. </w:t>
      </w:r>
    </w:p>
    <w:p w14:paraId="26945BEB" w14:textId="77777777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Язык программирования C# является «родным» для создания приложений в среде </w:t>
      </w: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.NET, поскольку наиболее тесно и эффективно интегрирован с ней. </w:t>
      </w:r>
    </w:p>
    <w:p w14:paraId="24970876" w14:textId="2B03A54D" w:rsidR="00143291" w:rsidRPr="00443C7F" w:rsidRDefault="00143291" w:rsidP="00143291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- версия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 xml:space="preserve"> и .NET </w:t>
      </w:r>
      <w:proofErr w:type="spellStart"/>
      <w:r w:rsidRPr="00443C7F">
        <w:rPr>
          <w:sz w:val="28"/>
          <w:szCs w:val="28"/>
        </w:rPr>
        <w:t>Framework</w:t>
      </w:r>
      <w:proofErr w:type="spellEnd"/>
      <w:r w:rsidRPr="00443C7F">
        <w:rPr>
          <w:sz w:val="28"/>
          <w:szCs w:val="28"/>
        </w:rPr>
        <w:t xml:space="preserve">, которая поддерживает новые и улучшенные объекты, включает среду разработки с обновленным интерфейсом и отличается интегрированной поддержкой </w:t>
      </w: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SQL </w:t>
      </w:r>
      <w:proofErr w:type="spellStart"/>
      <w:r w:rsidRPr="00443C7F">
        <w:rPr>
          <w:sz w:val="28"/>
          <w:szCs w:val="28"/>
        </w:rPr>
        <w:t>Server</w:t>
      </w:r>
      <w:proofErr w:type="spellEnd"/>
      <w:r w:rsidRPr="00443C7F">
        <w:rPr>
          <w:sz w:val="28"/>
          <w:szCs w:val="28"/>
        </w:rPr>
        <w:t xml:space="preserve">, позволяя создавать и развертывать проекты с применением сервера баз данных. Из инструмента программиста, пишущего и отлаживающего код, </w:t>
      </w:r>
      <w:proofErr w:type="spellStart"/>
      <w:r w:rsidRPr="00443C7F">
        <w:rPr>
          <w:sz w:val="28"/>
          <w:szCs w:val="28"/>
        </w:rPr>
        <w:t>Microsoft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Visual</w:t>
      </w:r>
      <w:proofErr w:type="spellEnd"/>
      <w:r w:rsidRPr="00443C7F">
        <w:rPr>
          <w:sz w:val="28"/>
          <w:szCs w:val="28"/>
        </w:rPr>
        <w:t xml:space="preserve"> </w:t>
      </w:r>
      <w:proofErr w:type="spellStart"/>
      <w:r w:rsidRPr="00443C7F">
        <w:rPr>
          <w:sz w:val="28"/>
          <w:szCs w:val="28"/>
        </w:rPr>
        <w:t>Studio</w:t>
      </w:r>
      <w:proofErr w:type="spellEnd"/>
      <w:r w:rsidRPr="00443C7F">
        <w:rPr>
          <w:sz w:val="28"/>
          <w:szCs w:val="28"/>
        </w:rPr>
        <w:t>, превратилась в полноценное инструментальное средство, позволяющее автоматизировать деятельность всех членов команды, работающих над проектом [</w:t>
      </w:r>
      <w:r w:rsidR="009F2A6C" w:rsidRPr="00443C7F">
        <w:rPr>
          <w:sz w:val="28"/>
          <w:szCs w:val="28"/>
        </w:rPr>
        <w:t>1</w:t>
      </w:r>
      <w:r w:rsidR="002E785E" w:rsidRPr="00443C7F">
        <w:rPr>
          <w:sz w:val="28"/>
          <w:szCs w:val="28"/>
        </w:rPr>
        <w:t>1</w:t>
      </w:r>
      <w:r w:rsidRPr="00443C7F">
        <w:rPr>
          <w:sz w:val="28"/>
          <w:szCs w:val="28"/>
        </w:rPr>
        <w:t>].</w:t>
      </w:r>
    </w:p>
    <w:p w14:paraId="6C4E83F6" w14:textId="77777777" w:rsidR="00277C3B" w:rsidRPr="00443C7F" w:rsidRDefault="00277C3B">
      <w:pPr>
        <w:spacing w:after="160" w:line="259" w:lineRule="auto"/>
        <w:rPr>
          <w:sz w:val="28"/>
          <w:szCs w:val="28"/>
        </w:rPr>
      </w:pPr>
      <w:r w:rsidRPr="00443C7F">
        <w:rPr>
          <w:sz w:val="28"/>
          <w:szCs w:val="28"/>
        </w:rPr>
        <w:br w:type="page"/>
      </w:r>
    </w:p>
    <w:p w14:paraId="1B295C25" w14:textId="5D00BA5A" w:rsidR="00277C3B" w:rsidRPr="00443C7F" w:rsidRDefault="00277C3B" w:rsidP="00FC24E5">
      <w:pPr>
        <w:pStyle w:val="1"/>
        <w:numPr>
          <w:ilvl w:val="0"/>
          <w:numId w:val="9"/>
        </w:numPr>
        <w:spacing w:before="0" w:line="360" w:lineRule="auto"/>
        <w:ind w:left="0" w:firstLine="0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3" w:name="_Toc135483477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РАЗРАБОТКА ЭЛЕКТРОННОГО КУРСА</w:t>
      </w:r>
      <w:bookmarkEnd w:id="13"/>
    </w:p>
    <w:p w14:paraId="7D1D02C8" w14:textId="77777777" w:rsidR="00551331" w:rsidRPr="00443C7F" w:rsidRDefault="00551331" w:rsidP="00551331">
      <w:pPr>
        <w:pStyle w:val="a4"/>
        <w:ind w:left="0"/>
        <w:rPr>
          <w:sz w:val="28"/>
          <w:szCs w:val="28"/>
        </w:rPr>
      </w:pPr>
    </w:p>
    <w:p w14:paraId="1CC0C0F3" w14:textId="5B07F894" w:rsidR="00277C3B" w:rsidRPr="00443C7F" w:rsidRDefault="00277C3B" w:rsidP="00551331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4" w:name="_Toc135483478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3.1 Описание проектирования и разработки базы данных</w:t>
      </w:r>
      <w:bookmarkEnd w:id="14"/>
    </w:p>
    <w:p w14:paraId="5BD827C5" w14:textId="77777777" w:rsidR="00551331" w:rsidRPr="00443C7F" w:rsidRDefault="00551331" w:rsidP="00551331">
      <w:pPr>
        <w:rPr>
          <w:sz w:val="28"/>
          <w:szCs w:val="28"/>
        </w:rPr>
      </w:pPr>
    </w:p>
    <w:p w14:paraId="1C54C5DD" w14:textId="50DEA80D" w:rsidR="00553B48" w:rsidRPr="00443C7F" w:rsidRDefault="00DB4912" w:rsidP="00553B48">
      <w:pPr>
        <w:spacing w:line="360" w:lineRule="auto"/>
        <w:ind w:firstLine="709"/>
        <w:jc w:val="both"/>
        <w:rPr>
          <w:rFonts w:eastAsia="Calibri"/>
          <w:kern w:val="32"/>
          <w:sz w:val="28"/>
          <w:szCs w:val="28"/>
        </w:rPr>
      </w:pPr>
      <w:r w:rsidRPr="00443C7F">
        <w:rPr>
          <w:rFonts w:eastAsia="Calibri"/>
          <w:kern w:val="32"/>
          <w:sz w:val="28"/>
          <w:szCs w:val="28"/>
        </w:rPr>
        <w:t>После</w:t>
      </w:r>
      <w:r w:rsidR="00AE48EF" w:rsidRPr="00443C7F">
        <w:rPr>
          <w:rFonts w:eastAsia="Calibri"/>
          <w:kern w:val="32"/>
          <w:sz w:val="28"/>
          <w:szCs w:val="28"/>
        </w:rPr>
        <w:t xml:space="preserve"> анализа предметной области были выявлены основные сущности будущей базы данных, а также их атрибуты и связи (на рисунке)</w:t>
      </w:r>
    </w:p>
    <w:p w14:paraId="0D41B307" w14:textId="6F03B645" w:rsidR="00AE48EF" w:rsidRPr="00443C7F" w:rsidRDefault="00551331" w:rsidP="008973F8">
      <w:pPr>
        <w:spacing w:line="360" w:lineRule="auto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object w:dxaOrig="10020" w:dyaOrig="8011" w14:anchorId="505F7B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25pt;height:262.75pt" o:ole="">
            <v:imagedata r:id="rId9" o:title=""/>
          </v:shape>
          <o:OLEObject Type="Embed" ProgID="Visio.Drawing.15" ShapeID="_x0000_i1025" DrawAspect="Content" ObjectID="_1746096960" r:id="rId10"/>
        </w:object>
      </w:r>
    </w:p>
    <w:p w14:paraId="24E2A6F7" w14:textId="23CB6E8C" w:rsidR="00DB4912" w:rsidRPr="00443C7F" w:rsidRDefault="00DB4912" w:rsidP="00DB4912">
      <w:pPr>
        <w:spacing w:line="480" w:lineRule="auto"/>
        <w:jc w:val="center"/>
        <w:rPr>
          <w:rFonts w:eastAsia="Calibri"/>
          <w:kern w:val="32"/>
          <w:sz w:val="28"/>
          <w:szCs w:val="28"/>
        </w:rPr>
      </w:pPr>
      <w:r w:rsidRPr="00443C7F">
        <w:rPr>
          <w:sz w:val="28"/>
          <w:szCs w:val="28"/>
        </w:rPr>
        <w:t xml:space="preserve">Рисунок 1 – </w:t>
      </w:r>
      <w:r w:rsidRPr="00443C7F">
        <w:rPr>
          <w:sz w:val="28"/>
          <w:szCs w:val="28"/>
          <w:lang w:val="en-US"/>
        </w:rPr>
        <w:t>ER</w:t>
      </w:r>
      <w:r w:rsidRPr="00443C7F">
        <w:rPr>
          <w:sz w:val="28"/>
          <w:szCs w:val="28"/>
        </w:rPr>
        <w:t>-модель</w:t>
      </w:r>
    </w:p>
    <w:p w14:paraId="531F2AD1" w14:textId="3D3F4E91" w:rsidR="00553B48" w:rsidRPr="00443C7F" w:rsidRDefault="00553B48" w:rsidP="00553B48">
      <w:pPr>
        <w:spacing w:line="360" w:lineRule="auto"/>
        <w:ind w:firstLine="709"/>
        <w:jc w:val="both"/>
        <w:rPr>
          <w:rFonts w:eastAsia="Calibri"/>
          <w:kern w:val="32"/>
          <w:sz w:val="28"/>
          <w:szCs w:val="28"/>
        </w:rPr>
      </w:pPr>
      <w:r w:rsidRPr="00443C7F">
        <w:rPr>
          <w:rFonts w:eastAsia="Calibri"/>
          <w:kern w:val="32"/>
          <w:sz w:val="28"/>
          <w:szCs w:val="28"/>
        </w:rPr>
        <w:t>Структура будущей базы данных представляет собой реляционную модель</w:t>
      </w:r>
      <w:r w:rsidR="00AE48EF" w:rsidRPr="00443C7F">
        <w:rPr>
          <w:rFonts w:eastAsia="Calibri"/>
          <w:kern w:val="32"/>
          <w:sz w:val="28"/>
          <w:szCs w:val="28"/>
        </w:rPr>
        <w:t>. Схема базы данных представлена в Приложении 1. Ст</w:t>
      </w:r>
      <w:r w:rsidRPr="00443C7F">
        <w:rPr>
          <w:rFonts w:eastAsia="Calibri"/>
          <w:kern w:val="32"/>
          <w:sz w:val="28"/>
          <w:szCs w:val="28"/>
        </w:rPr>
        <w:t xml:space="preserve">руктура </w:t>
      </w:r>
      <w:r w:rsidR="00AE48EF" w:rsidRPr="00443C7F">
        <w:rPr>
          <w:rFonts w:eastAsia="Calibri"/>
          <w:kern w:val="32"/>
          <w:sz w:val="28"/>
          <w:szCs w:val="28"/>
        </w:rPr>
        <w:t xml:space="preserve">будущей базы данных </w:t>
      </w:r>
      <w:r w:rsidRPr="00443C7F">
        <w:rPr>
          <w:rFonts w:eastAsia="Calibri"/>
          <w:kern w:val="32"/>
          <w:sz w:val="28"/>
          <w:szCs w:val="28"/>
        </w:rPr>
        <w:t>представлен</w:t>
      </w:r>
      <w:r w:rsidR="00AE48EF" w:rsidRPr="00443C7F">
        <w:rPr>
          <w:rFonts w:eastAsia="Calibri"/>
          <w:kern w:val="32"/>
          <w:sz w:val="28"/>
          <w:szCs w:val="28"/>
        </w:rPr>
        <w:t>а</w:t>
      </w:r>
      <w:r w:rsidRPr="00443C7F">
        <w:rPr>
          <w:rFonts w:eastAsia="Calibri"/>
          <w:kern w:val="32"/>
          <w:sz w:val="28"/>
          <w:szCs w:val="28"/>
        </w:rPr>
        <w:t xml:space="preserve"> в таблице </w:t>
      </w:r>
      <w:r w:rsidR="00AE48EF" w:rsidRPr="00443C7F">
        <w:rPr>
          <w:rFonts w:eastAsia="Calibri"/>
          <w:kern w:val="32"/>
          <w:sz w:val="28"/>
          <w:szCs w:val="28"/>
        </w:rPr>
        <w:t>1</w:t>
      </w:r>
      <w:r w:rsidRPr="00443C7F">
        <w:rPr>
          <w:rFonts w:eastAsia="Calibri"/>
          <w:kern w:val="32"/>
          <w:sz w:val="28"/>
          <w:szCs w:val="28"/>
        </w:rPr>
        <w:t xml:space="preserve">. </w:t>
      </w:r>
    </w:p>
    <w:p w14:paraId="6DBA71CF" w14:textId="60573154" w:rsidR="00DB4912" w:rsidRPr="00443C7F" w:rsidRDefault="00553B48" w:rsidP="00553B48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Таблица</w:t>
      </w:r>
      <w:r w:rsidR="00AE48EF" w:rsidRPr="00443C7F">
        <w:rPr>
          <w:sz w:val="28"/>
          <w:szCs w:val="28"/>
        </w:rPr>
        <w:t xml:space="preserve"> 1 </w:t>
      </w:r>
      <w:r w:rsidRPr="00443C7F">
        <w:rPr>
          <w:sz w:val="28"/>
          <w:szCs w:val="28"/>
        </w:rPr>
        <w:t>- Словарь данны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DB4912" w:rsidRPr="00443C7F" w14:paraId="30013EE0" w14:textId="77777777" w:rsidTr="00DB4912">
        <w:tc>
          <w:tcPr>
            <w:tcW w:w="9344" w:type="dxa"/>
            <w:gridSpan w:val="3"/>
            <w:vAlign w:val="center"/>
          </w:tcPr>
          <w:p w14:paraId="2A559350" w14:textId="2745509F" w:rsidR="00DB4912" w:rsidRPr="00443C7F" w:rsidRDefault="00DB4912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Пользователи</w:t>
            </w:r>
          </w:p>
        </w:tc>
      </w:tr>
      <w:tr w:rsidR="00DB4912" w:rsidRPr="00443C7F" w14:paraId="7FCAB915" w14:textId="77777777" w:rsidTr="00DB4912">
        <w:tc>
          <w:tcPr>
            <w:tcW w:w="3114" w:type="dxa"/>
          </w:tcPr>
          <w:p w14:paraId="3AD5F6E9" w14:textId="2FDF39D0" w:rsidR="00DB4912" w:rsidRPr="00443C7F" w:rsidRDefault="00DB4912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 поля</w:t>
            </w:r>
          </w:p>
        </w:tc>
        <w:tc>
          <w:tcPr>
            <w:tcW w:w="3115" w:type="dxa"/>
          </w:tcPr>
          <w:p w14:paraId="3D6E12D3" w14:textId="1CBE8A48" w:rsidR="00DB4912" w:rsidRPr="00443C7F" w:rsidRDefault="00DB4912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42D4FBBF" w14:textId="1DBA80D9" w:rsidR="00DB4912" w:rsidRPr="00443C7F" w:rsidRDefault="00DB4912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Возможность наличия пустых строк</w:t>
            </w:r>
          </w:p>
        </w:tc>
      </w:tr>
      <w:tr w:rsidR="00DB4912" w:rsidRPr="00443C7F" w14:paraId="545AAFF7" w14:textId="77777777" w:rsidTr="00DB4912">
        <w:tc>
          <w:tcPr>
            <w:tcW w:w="3114" w:type="dxa"/>
          </w:tcPr>
          <w:p w14:paraId="1F2B4DA5" w14:textId="300331B8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Логин пользователя</w:t>
            </w:r>
          </w:p>
        </w:tc>
        <w:tc>
          <w:tcPr>
            <w:tcW w:w="3115" w:type="dxa"/>
          </w:tcPr>
          <w:p w14:paraId="5B4E85E3" w14:textId="7933507F" w:rsidR="00DB4912" w:rsidRPr="00443C7F" w:rsidRDefault="007E37BD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Текстовый </w:t>
            </w:r>
          </w:p>
        </w:tc>
        <w:tc>
          <w:tcPr>
            <w:tcW w:w="3115" w:type="dxa"/>
          </w:tcPr>
          <w:p w14:paraId="6E733239" w14:textId="512A5A7F" w:rsidR="00DB4912" w:rsidRPr="00443C7F" w:rsidRDefault="00DB4912" w:rsidP="007E37BD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34A089C5" w14:textId="77777777" w:rsidTr="00DB4912">
        <w:tc>
          <w:tcPr>
            <w:tcW w:w="3114" w:type="dxa"/>
          </w:tcPr>
          <w:p w14:paraId="361D68EE" w14:textId="719DAB7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Пароль</w:t>
            </w:r>
          </w:p>
        </w:tc>
        <w:tc>
          <w:tcPr>
            <w:tcW w:w="3115" w:type="dxa"/>
          </w:tcPr>
          <w:p w14:paraId="214F2FE8" w14:textId="28AAAB6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Текстовый </w:t>
            </w:r>
          </w:p>
        </w:tc>
        <w:tc>
          <w:tcPr>
            <w:tcW w:w="3115" w:type="dxa"/>
          </w:tcPr>
          <w:p w14:paraId="75ED88A8" w14:textId="55DE000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8973F8" w:rsidRPr="00443C7F" w14:paraId="297131A2" w14:textId="77777777" w:rsidTr="00DB4912">
        <w:tc>
          <w:tcPr>
            <w:tcW w:w="3114" w:type="dxa"/>
          </w:tcPr>
          <w:p w14:paraId="0DD22469" w14:textId="7602104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Роль</w:t>
            </w:r>
          </w:p>
        </w:tc>
        <w:tc>
          <w:tcPr>
            <w:tcW w:w="3115" w:type="dxa"/>
          </w:tcPr>
          <w:p w14:paraId="51CB7B74" w14:textId="06A4693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064BEA89" w14:textId="00C0234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DB4912" w:rsidRPr="00443C7F" w14:paraId="53EE51A9" w14:textId="77777777" w:rsidTr="00DB4912">
        <w:tc>
          <w:tcPr>
            <w:tcW w:w="3114" w:type="dxa"/>
          </w:tcPr>
          <w:p w14:paraId="14262D7C" w14:textId="69F3FAE1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Фамилия</w:t>
            </w:r>
          </w:p>
        </w:tc>
        <w:tc>
          <w:tcPr>
            <w:tcW w:w="3115" w:type="dxa"/>
          </w:tcPr>
          <w:p w14:paraId="17ABB9CD" w14:textId="47F54256" w:rsidR="00DB4912" w:rsidRPr="00443C7F" w:rsidRDefault="008973F8" w:rsidP="007E37BD">
            <w:pPr>
              <w:jc w:val="both"/>
              <w:rPr>
                <w:sz w:val="28"/>
                <w:szCs w:val="28"/>
                <w:lang w:val="en-US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3203B973" w14:textId="11FBD315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DB4912" w:rsidRPr="00443C7F" w14:paraId="3282B87F" w14:textId="77777777" w:rsidTr="00DB4912">
        <w:tc>
          <w:tcPr>
            <w:tcW w:w="3114" w:type="dxa"/>
          </w:tcPr>
          <w:p w14:paraId="61197DA4" w14:textId="523FE1B1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Имя</w:t>
            </w:r>
          </w:p>
        </w:tc>
        <w:tc>
          <w:tcPr>
            <w:tcW w:w="3115" w:type="dxa"/>
          </w:tcPr>
          <w:p w14:paraId="29F5D8BE" w14:textId="26FEC4B8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5788B488" w14:textId="04DD952A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DB4912" w:rsidRPr="00443C7F" w14:paraId="53D8A361" w14:textId="77777777" w:rsidTr="00DB4912">
        <w:tc>
          <w:tcPr>
            <w:tcW w:w="3114" w:type="dxa"/>
          </w:tcPr>
          <w:p w14:paraId="4FB5CC72" w14:textId="3072CBA9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тчество</w:t>
            </w:r>
          </w:p>
        </w:tc>
        <w:tc>
          <w:tcPr>
            <w:tcW w:w="3115" w:type="dxa"/>
          </w:tcPr>
          <w:p w14:paraId="0C71111A" w14:textId="16CD9AC4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68A9C432" w14:textId="1721286E" w:rsidR="00DB4912" w:rsidRPr="00443C7F" w:rsidRDefault="008973F8" w:rsidP="007E37BD">
            <w:pPr>
              <w:jc w:val="both"/>
              <w:rPr>
                <w:sz w:val="28"/>
                <w:szCs w:val="28"/>
                <w:lang w:val="en-US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B4912" w:rsidRPr="00443C7F" w14:paraId="1AB4B4C4" w14:textId="77777777" w:rsidTr="00DB4912">
        <w:tc>
          <w:tcPr>
            <w:tcW w:w="3114" w:type="dxa"/>
          </w:tcPr>
          <w:p w14:paraId="2F329F0A" w14:textId="52A6D727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Дата регистрации</w:t>
            </w:r>
          </w:p>
        </w:tc>
        <w:tc>
          <w:tcPr>
            <w:tcW w:w="3115" w:type="dxa"/>
          </w:tcPr>
          <w:p w14:paraId="440C12F5" w14:textId="2B887497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Дата </w:t>
            </w:r>
          </w:p>
        </w:tc>
        <w:tc>
          <w:tcPr>
            <w:tcW w:w="3115" w:type="dxa"/>
          </w:tcPr>
          <w:p w14:paraId="1E40100E" w14:textId="350498E2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B4912" w:rsidRPr="00443C7F" w14:paraId="63E13860" w14:textId="77777777" w:rsidTr="00DB4912">
        <w:tc>
          <w:tcPr>
            <w:tcW w:w="3114" w:type="dxa"/>
          </w:tcPr>
          <w:p w14:paraId="62C03A40" w14:textId="248F9A5C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Группа студента</w:t>
            </w:r>
          </w:p>
        </w:tc>
        <w:tc>
          <w:tcPr>
            <w:tcW w:w="3115" w:type="dxa"/>
          </w:tcPr>
          <w:p w14:paraId="0387912E" w14:textId="5B0BFDD9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02D942B8" w14:textId="63E60A5E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</w:tbl>
    <w:p w14:paraId="254971EE" w14:textId="0DA48CE2" w:rsidR="008973F8" w:rsidRPr="00443C7F" w:rsidRDefault="008973F8">
      <w:pPr>
        <w:rPr>
          <w:sz w:val="28"/>
          <w:szCs w:val="28"/>
        </w:rPr>
      </w:pPr>
    </w:p>
    <w:p w14:paraId="7CBD7045" w14:textId="1F5478C4" w:rsidR="008973F8" w:rsidRPr="00443C7F" w:rsidRDefault="008973F8" w:rsidP="008973F8">
      <w:pPr>
        <w:ind w:firstLine="708"/>
        <w:rPr>
          <w:sz w:val="28"/>
          <w:szCs w:val="28"/>
        </w:rPr>
      </w:pPr>
      <w:r w:rsidRPr="00443C7F">
        <w:rPr>
          <w:sz w:val="28"/>
          <w:szCs w:val="28"/>
        </w:rPr>
        <w:t>Продолжение таблицы 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DB4912" w:rsidRPr="00443C7F" w14:paraId="43139DA3" w14:textId="77777777" w:rsidTr="00BC12C1">
        <w:tc>
          <w:tcPr>
            <w:tcW w:w="9344" w:type="dxa"/>
            <w:gridSpan w:val="3"/>
          </w:tcPr>
          <w:p w14:paraId="7904AAA6" w14:textId="1243D07B" w:rsidR="00DB4912" w:rsidRPr="00443C7F" w:rsidRDefault="00DB4912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Роль пользователя</w:t>
            </w:r>
          </w:p>
        </w:tc>
      </w:tr>
      <w:tr w:rsidR="00DB4912" w:rsidRPr="00443C7F" w14:paraId="57000BBD" w14:textId="77777777" w:rsidTr="00DB4912">
        <w:tc>
          <w:tcPr>
            <w:tcW w:w="3114" w:type="dxa"/>
          </w:tcPr>
          <w:p w14:paraId="346295EA" w14:textId="4EA4B595" w:rsidR="00DB4912" w:rsidRPr="00443C7F" w:rsidRDefault="00DB4912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роли</w:t>
            </w:r>
          </w:p>
        </w:tc>
        <w:tc>
          <w:tcPr>
            <w:tcW w:w="3115" w:type="dxa"/>
          </w:tcPr>
          <w:p w14:paraId="451E125E" w14:textId="761647AB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2DB36A41" w14:textId="25C40DE4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3D2CCDE0" w14:textId="77777777" w:rsidTr="00DB4912">
        <w:tc>
          <w:tcPr>
            <w:tcW w:w="3114" w:type="dxa"/>
          </w:tcPr>
          <w:p w14:paraId="37CF407B" w14:textId="5FD6FAC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3115" w:type="dxa"/>
          </w:tcPr>
          <w:p w14:paraId="24E97AF6" w14:textId="68B7157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C1F05C3" w14:textId="53DB96A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8973F8" w:rsidRPr="00443C7F" w14:paraId="35862131" w14:textId="77777777" w:rsidTr="00DB4912">
        <w:tc>
          <w:tcPr>
            <w:tcW w:w="3114" w:type="dxa"/>
          </w:tcPr>
          <w:p w14:paraId="7AE2E183" w14:textId="1AAA817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Уровень</w:t>
            </w:r>
          </w:p>
        </w:tc>
        <w:tc>
          <w:tcPr>
            <w:tcW w:w="3115" w:type="dxa"/>
          </w:tcPr>
          <w:p w14:paraId="6CF2684E" w14:textId="52BF3BE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A987325" w14:textId="2A2E553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7E37BD" w:rsidRPr="00443C7F" w14:paraId="732CE60F" w14:textId="77777777" w:rsidTr="00BC12C1">
        <w:tc>
          <w:tcPr>
            <w:tcW w:w="9344" w:type="dxa"/>
            <w:gridSpan w:val="3"/>
          </w:tcPr>
          <w:p w14:paraId="269D149F" w14:textId="120EEE07" w:rsidR="007E37BD" w:rsidRPr="00443C7F" w:rsidRDefault="007E37BD" w:rsidP="007E37BD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ма</w:t>
            </w:r>
          </w:p>
        </w:tc>
      </w:tr>
      <w:tr w:rsidR="00DB4912" w:rsidRPr="00443C7F" w14:paraId="30B8F49A" w14:textId="77777777" w:rsidTr="00DB4912">
        <w:tc>
          <w:tcPr>
            <w:tcW w:w="3114" w:type="dxa"/>
          </w:tcPr>
          <w:p w14:paraId="1C82C689" w14:textId="06D231FB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60073DA0" w14:textId="6B896256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10D40463" w14:textId="6D55A47D" w:rsidR="00DB4912" w:rsidRPr="00443C7F" w:rsidRDefault="008973F8" w:rsidP="007E37BD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5CAEA867" w14:textId="77777777" w:rsidTr="00DB4912">
        <w:tc>
          <w:tcPr>
            <w:tcW w:w="3114" w:type="dxa"/>
          </w:tcPr>
          <w:p w14:paraId="4767D9E7" w14:textId="1AE68AA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761F3FA4" w14:textId="19624F5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7D976C8" w14:textId="4062FD2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8973F8" w:rsidRPr="00443C7F" w14:paraId="45D06969" w14:textId="77777777" w:rsidTr="00DB4912">
        <w:tc>
          <w:tcPr>
            <w:tcW w:w="3114" w:type="dxa"/>
          </w:tcPr>
          <w:p w14:paraId="428C78FC" w14:textId="188FF84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14:paraId="220A2880" w14:textId="0D6A570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7AC07EE1" w14:textId="5A2B9A9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20B58C67" w14:textId="77777777" w:rsidTr="00DB4912">
        <w:tc>
          <w:tcPr>
            <w:tcW w:w="3114" w:type="dxa"/>
          </w:tcPr>
          <w:p w14:paraId="3BFCE48D" w14:textId="68377DC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бщие часы</w:t>
            </w:r>
          </w:p>
        </w:tc>
        <w:tc>
          <w:tcPr>
            <w:tcW w:w="3115" w:type="dxa"/>
          </w:tcPr>
          <w:p w14:paraId="6FD8C41F" w14:textId="7F7AA38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69E8BD5D" w14:textId="6C1EB95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61B98A20" w14:textId="77777777" w:rsidTr="00DB4912">
        <w:tc>
          <w:tcPr>
            <w:tcW w:w="3114" w:type="dxa"/>
          </w:tcPr>
          <w:p w14:paraId="6FD8094E" w14:textId="797DA0D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главы</w:t>
            </w:r>
          </w:p>
        </w:tc>
        <w:tc>
          <w:tcPr>
            <w:tcW w:w="3115" w:type="dxa"/>
          </w:tcPr>
          <w:p w14:paraId="4DE9F6E3" w14:textId="27F5102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23B13E8E" w14:textId="5B8DA3C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57B9E868" w14:textId="77777777" w:rsidTr="00DB4912">
        <w:tc>
          <w:tcPr>
            <w:tcW w:w="3114" w:type="dxa"/>
          </w:tcPr>
          <w:p w14:paraId="25F4E4D6" w14:textId="389590C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омер</w:t>
            </w:r>
          </w:p>
        </w:tc>
        <w:tc>
          <w:tcPr>
            <w:tcW w:w="3115" w:type="dxa"/>
          </w:tcPr>
          <w:p w14:paraId="3EFBBF35" w14:textId="3757376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AE32972" w14:textId="7BA8786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4DA75A0D" w14:textId="77777777" w:rsidTr="00DB4912">
        <w:tc>
          <w:tcPr>
            <w:tcW w:w="3114" w:type="dxa"/>
          </w:tcPr>
          <w:p w14:paraId="3B130D06" w14:textId="5EE21EF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ип занятия</w:t>
            </w:r>
          </w:p>
        </w:tc>
        <w:tc>
          <w:tcPr>
            <w:tcW w:w="3115" w:type="dxa"/>
          </w:tcPr>
          <w:p w14:paraId="64E77F03" w14:textId="337F57C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20007C25" w14:textId="63D0B42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6AD6F617" w14:textId="77777777" w:rsidTr="00BC12C1">
        <w:tc>
          <w:tcPr>
            <w:tcW w:w="9344" w:type="dxa"/>
            <w:gridSpan w:val="3"/>
          </w:tcPr>
          <w:p w14:paraId="6AE19326" w14:textId="6B1E8AB2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ип занятия</w:t>
            </w:r>
          </w:p>
        </w:tc>
      </w:tr>
      <w:tr w:rsidR="008973F8" w:rsidRPr="00443C7F" w14:paraId="170A377A" w14:textId="77777777" w:rsidTr="00DB4912">
        <w:tc>
          <w:tcPr>
            <w:tcW w:w="3114" w:type="dxa"/>
          </w:tcPr>
          <w:p w14:paraId="53ABAFBD" w14:textId="336FFBA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</w:t>
            </w:r>
          </w:p>
        </w:tc>
        <w:tc>
          <w:tcPr>
            <w:tcW w:w="3115" w:type="dxa"/>
          </w:tcPr>
          <w:p w14:paraId="7C81C856" w14:textId="48D40C6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19EF93EA" w14:textId="0994464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6BA0CD83" w14:textId="77777777" w:rsidTr="00DB4912">
        <w:tc>
          <w:tcPr>
            <w:tcW w:w="3114" w:type="dxa"/>
          </w:tcPr>
          <w:p w14:paraId="792A2DD7" w14:textId="13EA514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622D81B9" w14:textId="4A1D956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06D67059" w14:textId="431EE24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</w:p>
        </w:tc>
      </w:tr>
      <w:tr w:rsidR="008973F8" w:rsidRPr="00443C7F" w14:paraId="7031F5A1" w14:textId="77777777" w:rsidTr="00BC12C1">
        <w:tc>
          <w:tcPr>
            <w:tcW w:w="9344" w:type="dxa"/>
            <w:gridSpan w:val="3"/>
          </w:tcPr>
          <w:p w14:paraId="3E80D9D7" w14:textId="3B50E9D5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Глава</w:t>
            </w:r>
          </w:p>
        </w:tc>
      </w:tr>
      <w:tr w:rsidR="008973F8" w:rsidRPr="00443C7F" w14:paraId="43EEF05F" w14:textId="77777777" w:rsidTr="00DB4912">
        <w:tc>
          <w:tcPr>
            <w:tcW w:w="3114" w:type="dxa"/>
          </w:tcPr>
          <w:p w14:paraId="47A90A3D" w14:textId="0390A25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3AFA9D9A" w14:textId="09ED8BD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3B7CF5D0" w14:textId="1857BC0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2E04E577" w14:textId="77777777" w:rsidTr="00DB4912">
        <w:tc>
          <w:tcPr>
            <w:tcW w:w="3114" w:type="dxa"/>
          </w:tcPr>
          <w:p w14:paraId="4DB4A34D" w14:textId="60DC22C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25E9AFDE" w14:textId="6BF99D2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110CAAE6" w14:textId="480030A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754311F5" w14:textId="77777777" w:rsidTr="00DB4912">
        <w:tc>
          <w:tcPr>
            <w:tcW w:w="3114" w:type="dxa"/>
          </w:tcPr>
          <w:p w14:paraId="0CE3CAA5" w14:textId="2A79D84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14:paraId="19E1C933" w14:textId="620DFFD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05F07848" w14:textId="4A57415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388A56C4" w14:textId="77777777" w:rsidTr="00DB4912">
        <w:tc>
          <w:tcPr>
            <w:tcW w:w="3114" w:type="dxa"/>
          </w:tcPr>
          <w:p w14:paraId="2914DFDD" w14:textId="061740D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омер</w:t>
            </w:r>
          </w:p>
        </w:tc>
        <w:tc>
          <w:tcPr>
            <w:tcW w:w="3115" w:type="dxa"/>
          </w:tcPr>
          <w:p w14:paraId="20DCDE81" w14:textId="791978B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450BDB3" w14:textId="1073B70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2F84D5C5" w14:textId="77777777" w:rsidTr="00BC12C1">
        <w:tc>
          <w:tcPr>
            <w:tcW w:w="9344" w:type="dxa"/>
            <w:gridSpan w:val="3"/>
          </w:tcPr>
          <w:p w14:paraId="6068CCC7" w14:textId="791F9C8D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Содержание темы</w:t>
            </w:r>
          </w:p>
        </w:tc>
      </w:tr>
      <w:tr w:rsidR="008973F8" w:rsidRPr="00443C7F" w14:paraId="53DA7D9D" w14:textId="77777777" w:rsidTr="00DB4912">
        <w:tc>
          <w:tcPr>
            <w:tcW w:w="3114" w:type="dxa"/>
          </w:tcPr>
          <w:p w14:paraId="1609BA7D" w14:textId="406E0FC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</w:t>
            </w:r>
          </w:p>
        </w:tc>
        <w:tc>
          <w:tcPr>
            <w:tcW w:w="3115" w:type="dxa"/>
          </w:tcPr>
          <w:p w14:paraId="0E4411AC" w14:textId="6138C94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6466B92A" w14:textId="78D5038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5D46BEA6" w14:textId="77777777" w:rsidTr="00DB4912">
        <w:tc>
          <w:tcPr>
            <w:tcW w:w="3114" w:type="dxa"/>
          </w:tcPr>
          <w:p w14:paraId="0011C575" w14:textId="39B32B9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темы</w:t>
            </w:r>
          </w:p>
        </w:tc>
        <w:tc>
          <w:tcPr>
            <w:tcW w:w="3115" w:type="dxa"/>
          </w:tcPr>
          <w:p w14:paraId="44D0CFAD" w14:textId="5A8E05F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19BC0634" w14:textId="4A087BC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1E7EFBBA" w14:textId="77777777" w:rsidTr="00DB4912">
        <w:tc>
          <w:tcPr>
            <w:tcW w:w="3114" w:type="dxa"/>
          </w:tcPr>
          <w:p w14:paraId="1270FF59" w14:textId="7CEEAD4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 темы</w:t>
            </w:r>
          </w:p>
        </w:tc>
        <w:tc>
          <w:tcPr>
            <w:tcW w:w="3115" w:type="dxa"/>
          </w:tcPr>
          <w:p w14:paraId="1400BF18" w14:textId="4E1C908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7BAFB350" w14:textId="4FA729D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3AEA8E6D" w14:textId="77777777" w:rsidTr="00DB4912">
        <w:tc>
          <w:tcPr>
            <w:tcW w:w="3114" w:type="dxa"/>
          </w:tcPr>
          <w:p w14:paraId="088BC532" w14:textId="484F184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Ссылка</w:t>
            </w:r>
          </w:p>
        </w:tc>
        <w:tc>
          <w:tcPr>
            <w:tcW w:w="3115" w:type="dxa"/>
          </w:tcPr>
          <w:p w14:paraId="7518D299" w14:textId="38E1787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545423B4" w14:textId="5AFC02F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777C0287" w14:textId="77777777" w:rsidTr="00DB4912">
        <w:tc>
          <w:tcPr>
            <w:tcW w:w="3114" w:type="dxa"/>
          </w:tcPr>
          <w:p w14:paraId="5366C3DD" w14:textId="2001647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омер</w:t>
            </w:r>
          </w:p>
        </w:tc>
        <w:tc>
          <w:tcPr>
            <w:tcW w:w="3115" w:type="dxa"/>
          </w:tcPr>
          <w:p w14:paraId="2874CE14" w14:textId="158729B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2412921C" w14:textId="110B18A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49EAA5D4" w14:textId="77777777" w:rsidTr="00BC12C1">
        <w:tc>
          <w:tcPr>
            <w:tcW w:w="9344" w:type="dxa"/>
            <w:gridSpan w:val="3"/>
          </w:tcPr>
          <w:p w14:paraId="0BDD7553" w14:textId="7DA856EC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Изучение темы</w:t>
            </w:r>
          </w:p>
        </w:tc>
      </w:tr>
      <w:tr w:rsidR="008973F8" w:rsidRPr="00443C7F" w14:paraId="47CEF30B" w14:textId="77777777" w:rsidTr="00DB4912">
        <w:tc>
          <w:tcPr>
            <w:tcW w:w="3114" w:type="dxa"/>
          </w:tcPr>
          <w:p w14:paraId="49E88417" w14:textId="6A248B7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</w:t>
            </w:r>
          </w:p>
        </w:tc>
        <w:tc>
          <w:tcPr>
            <w:tcW w:w="3115" w:type="dxa"/>
          </w:tcPr>
          <w:p w14:paraId="78204A88" w14:textId="7D586E0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09D83DFE" w14:textId="1EF61C1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264B8272" w14:textId="77777777" w:rsidTr="00DB4912">
        <w:tc>
          <w:tcPr>
            <w:tcW w:w="3114" w:type="dxa"/>
          </w:tcPr>
          <w:p w14:paraId="694EC88E" w14:textId="307D4C9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Логин пользователя</w:t>
            </w:r>
          </w:p>
        </w:tc>
        <w:tc>
          <w:tcPr>
            <w:tcW w:w="3115" w:type="dxa"/>
          </w:tcPr>
          <w:p w14:paraId="0E70EE71" w14:textId="3CD6420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1D782C63" w14:textId="4281F52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635CF9C0" w14:textId="77777777" w:rsidTr="00DB4912">
        <w:tc>
          <w:tcPr>
            <w:tcW w:w="3114" w:type="dxa"/>
          </w:tcPr>
          <w:p w14:paraId="3C2B1031" w14:textId="7930461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темы</w:t>
            </w:r>
          </w:p>
        </w:tc>
        <w:tc>
          <w:tcPr>
            <w:tcW w:w="3115" w:type="dxa"/>
          </w:tcPr>
          <w:p w14:paraId="5B19065C" w14:textId="4481075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6A15DA1A" w14:textId="0EA7EF2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36E8C67F" w14:textId="77777777" w:rsidTr="00DB4912">
        <w:tc>
          <w:tcPr>
            <w:tcW w:w="3114" w:type="dxa"/>
          </w:tcPr>
          <w:p w14:paraId="00E62095" w14:textId="39AD0B0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Изучено </w:t>
            </w:r>
          </w:p>
        </w:tc>
        <w:tc>
          <w:tcPr>
            <w:tcW w:w="3115" w:type="dxa"/>
          </w:tcPr>
          <w:p w14:paraId="177CA1D7" w14:textId="370F6F0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Логический </w:t>
            </w:r>
          </w:p>
        </w:tc>
        <w:tc>
          <w:tcPr>
            <w:tcW w:w="3115" w:type="dxa"/>
          </w:tcPr>
          <w:p w14:paraId="235960F1" w14:textId="71BE4EE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020AE294" w14:textId="77777777" w:rsidTr="00BC12C1">
        <w:tc>
          <w:tcPr>
            <w:tcW w:w="9344" w:type="dxa"/>
            <w:gridSpan w:val="3"/>
          </w:tcPr>
          <w:p w14:paraId="60B45AC3" w14:textId="7DD965DE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нтрольная точка</w:t>
            </w:r>
          </w:p>
        </w:tc>
      </w:tr>
      <w:tr w:rsidR="008973F8" w:rsidRPr="00443C7F" w14:paraId="0375A3A7" w14:textId="77777777" w:rsidTr="00DB4912">
        <w:tc>
          <w:tcPr>
            <w:tcW w:w="3114" w:type="dxa"/>
          </w:tcPr>
          <w:p w14:paraId="3525E727" w14:textId="3D4A66F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</w:t>
            </w:r>
          </w:p>
        </w:tc>
        <w:tc>
          <w:tcPr>
            <w:tcW w:w="3115" w:type="dxa"/>
          </w:tcPr>
          <w:p w14:paraId="0A218017" w14:textId="6623CFB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423B9952" w14:textId="62A0F03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0D6D41D3" w14:textId="77777777" w:rsidTr="00DB4912">
        <w:tc>
          <w:tcPr>
            <w:tcW w:w="3114" w:type="dxa"/>
          </w:tcPr>
          <w:p w14:paraId="5313EE5F" w14:textId="1F25360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темы</w:t>
            </w:r>
          </w:p>
        </w:tc>
        <w:tc>
          <w:tcPr>
            <w:tcW w:w="3115" w:type="dxa"/>
          </w:tcPr>
          <w:p w14:paraId="3EAC8EE6" w14:textId="06E372D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7CF2E5F7" w14:textId="70ECDDD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7B85B27C" w14:textId="77777777" w:rsidTr="00DB4912">
        <w:tc>
          <w:tcPr>
            <w:tcW w:w="3114" w:type="dxa"/>
          </w:tcPr>
          <w:p w14:paraId="3382F054" w14:textId="5466132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 задачи</w:t>
            </w:r>
          </w:p>
        </w:tc>
        <w:tc>
          <w:tcPr>
            <w:tcW w:w="3115" w:type="dxa"/>
          </w:tcPr>
          <w:p w14:paraId="414A9497" w14:textId="02AF91C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65334908" w14:textId="35706D5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14878574" w14:textId="77777777" w:rsidTr="00DB4912">
        <w:tc>
          <w:tcPr>
            <w:tcW w:w="3114" w:type="dxa"/>
          </w:tcPr>
          <w:p w14:paraId="743A32C5" w14:textId="2CCA2DE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твет задачи</w:t>
            </w:r>
          </w:p>
        </w:tc>
        <w:tc>
          <w:tcPr>
            <w:tcW w:w="3115" w:type="dxa"/>
          </w:tcPr>
          <w:p w14:paraId="77BAAD25" w14:textId="247888F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4F914EC4" w14:textId="351EE3B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0C01D473" w14:textId="77777777" w:rsidTr="00DB4912">
        <w:tc>
          <w:tcPr>
            <w:tcW w:w="3114" w:type="dxa"/>
          </w:tcPr>
          <w:p w14:paraId="2E177B39" w14:textId="5B7EB8D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омер</w:t>
            </w:r>
          </w:p>
        </w:tc>
        <w:tc>
          <w:tcPr>
            <w:tcW w:w="3115" w:type="dxa"/>
          </w:tcPr>
          <w:p w14:paraId="55DF0981" w14:textId="5EB9B57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687C84DC" w14:textId="7D13BAA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195D1C39" w14:textId="77777777" w:rsidTr="00DB4912">
        <w:tc>
          <w:tcPr>
            <w:tcW w:w="3114" w:type="dxa"/>
          </w:tcPr>
          <w:p w14:paraId="3D40022A" w14:textId="5550CC3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Ссылка задачи</w:t>
            </w:r>
          </w:p>
        </w:tc>
        <w:tc>
          <w:tcPr>
            <w:tcW w:w="3115" w:type="dxa"/>
          </w:tcPr>
          <w:p w14:paraId="5B9FDC8C" w14:textId="3F2A2C8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1EDCD827" w14:textId="78EC6F3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7C903D7A" w14:textId="77777777" w:rsidTr="00DB4912">
        <w:tc>
          <w:tcPr>
            <w:tcW w:w="3114" w:type="dxa"/>
          </w:tcPr>
          <w:p w14:paraId="7EEF9C6F" w14:textId="507A541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Ссылка ответа</w:t>
            </w:r>
          </w:p>
        </w:tc>
        <w:tc>
          <w:tcPr>
            <w:tcW w:w="3115" w:type="dxa"/>
          </w:tcPr>
          <w:p w14:paraId="49513A25" w14:textId="4FFA9FD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4C3085F7" w14:textId="21733CA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</w:tbl>
    <w:p w14:paraId="79D631A7" w14:textId="293BCD34" w:rsidR="008973F8" w:rsidRPr="00443C7F" w:rsidRDefault="008973F8">
      <w:pPr>
        <w:rPr>
          <w:sz w:val="28"/>
          <w:szCs w:val="28"/>
        </w:rPr>
      </w:pPr>
    </w:p>
    <w:p w14:paraId="763C0F57" w14:textId="7925796F" w:rsidR="008973F8" w:rsidRPr="00443C7F" w:rsidRDefault="008973F8">
      <w:pPr>
        <w:rPr>
          <w:sz w:val="28"/>
          <w:szCs w:val="28"/>
        </w:rPr>
      </w:pPr>
    </w:p>
    <w:p w14:paraId="2DB088D8" w14:textId="687E8123" w:rsidR="008973F8" w:rsidRPr="00443C7F" w:rsidRDefault="008973F8">
      <w:pPr>
        <w:rPr>
          <w:sz w:val="28"/>
          <w:szCs w:val="28"/>
        </w:rPr>
      </w:pPr>
    </w:p>
    <w:p w14:paraId="582CFE2B" w14:textId="511FAB62" w:rsidR="008973F8" w:rsidRPr="00443C7F" w:rsidRDefault="008973F8">
      <w:pPr>
        <w:rPr>
          <w:sz w:val="28"/>
          <w:szCs w:val="28"/>
        </w:rPr>
      </w:pPr>
    </w:p>
    <w:p w14:paraId="3636FEB1" w14:textId="0E4267E0" w:rsidR="008973F8" w:rsidRPr="00443C7F" w:rsidRDefault="008973F8" w:rsidP="008973F8">
      <w:pPr>
        <w:ind w:firstLine="708"/>
        <w:rPr>
          <w:sz w:val="28"/>
          <w:szCs w:val="28"/>
        </w:rPr>
      </w:pPr>
      <w:r w:rsidRPr="00443C7F">
        <w:rPr>
          <w:sz w:val="28"/>
          <w:szCs w:val="28"/>
        </w:rPr>
        <w:t>Окончание таблицы 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8973F8" w:rsidRPr="00443C7F" w14:paraId="3554E637" w14:textId="77777777" w:rsidTr="00BC12C1">
        <w:tc>
          <w:tcPr>
            <w:tcW w:w="9344" w:type="dxa"/>
            <w:gridSpan w:val="3"/>
          </w:tcPr>
          <w:p w14:paraId="340B6CAD" w14:textId="530A3AF0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нтроль пользователя</w:t>
            </w:r>
          </w:p>
        </w:tc>
      </w:tr>
      <w:tr w:rsidR="008973F8" w:rsidRPr="00443C7F" w14:paraId="3610A02B" w14:textId="77777777" w:rsidTr="00DB4912">
        <w:tc>
          <w:tcPr>
            <w:tcW w:w="3114" w:type="dxa"/>
          </w:tcPr>
          <w:p w14:paraId="15109CC2" w14:textId="0F0E432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395A6A9C" w14:textId="1574614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CB8BBFC" w14:textId="532CD8A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5948923A" w14:textId="77777777" w:rsidTr="00DB4912">
        <w:tc>
          <w:tcPr>
            <w:tcW w:w="3114" w:type="dxa"/>
          </w:tcPr>
          <w:p w14:paraId="4810D9F0" w14:textId="2416B8B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Логин пользователя</w:t>
            </w:r>
          </w:p>
        </w:tc>
        <w:tc>
          <w:tcPr>
            <w:tcW w:w="3115" w:type="dxa"/>
          </w:tcPr>
          <w:p w14:paraId="49859FF5" w14:textId="681CACF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65656B1" w14:textId="1446887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54D8226B" w14:textId="77777777" w:rsidTr="00DB4912">
        <w:tc>
          <w:tcPr>
            <w:tcW w:w="3114" w:type="dxa"/>
          </w:tcPr>
          <w:p w14:paraId="501E9150" w14:textId="5E8D52E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контрольной точки</w:t>
            </w:r>
          </w:p>
        </w:tc>
        <w:tc>
          <w:tcPr>
            <w:tcW w:w="3115" w:type="dxa"/>
          </w:tcPr>
          <w:p w14:paraId="3FB98686" w14:textId="2CC433E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4B6AA210" w14:textId="13A4F37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  <w:tr w:rsidR="008973F8" w:rsidRPr="00443C7F" w14:paraId="0EF5F637" w14:textId="77777777" w:rsidTr="00DB4912">
        <w:tc>
          <w:tcPr>
            <w:tcW w:w="3114" w:type="dxa"/>
          </w:tcPr>
          <w:p w14:paraId="02AD3E36" w14:textId="6941265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Ответ </w:t>
            </w:r>
          </w:p>
        </w:tc>
        <w:tc>
          <w:tcPr>
            <w:tcW w:w="3115" w:type="dxa"/>
          </w:tcPr>
          <w:p w14:paraId="4B386134" w14:textId="6CBBBC8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4CF5DB96" w14:textId="05291AF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20314701" w14:textId="77777777" w:rsidTr="00DB4912">
        <w:tc>
          <w:tcPr>
            <w:tcW w:w="3114" w:type="dxa"/>
          </w:tcPr>
          <w:p w14:paraId="58FE1B14" w14:textId="1B609B5A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Ссылка на ответ</w:t>
            </w:r>
          </w:p>
        </w:tc>
        <w:tc>
          <w:tcPr>
            <w:tcW w:w="3115" w:type="dxa"/>
          </w:tcPr>
          <w:p w14:paraId="2761B31F" w14:textId="38CB5D0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6A217278" w14:textId="14FC3F5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63E3B9A9" w14:textId="77777777" w:rsidTr="00DB4912">
        <w:tc>
          <w:tcPr>
            <w:tcW w:w="3114" w:type="dxa"/>
          </w:tcPr>
          <w:p w14:paraId="1D7DA9F0" w14:textId="12F3EED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Результат </w:t>
            </w:r>
          </w:p>
        </w:tc>
        <w:tc>
          <w:tcPr>
            <w:tcW w:w="3115" w:type="dxa"/>
          </w:tcPr>
          <w:p w14:paraId="78ED14FB" w14:textId="7E08530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3A4AD540" w14:textId="2C15A1C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5C67D22E" w14:textId="77777777" w:rsidTr="00BC12C1">
        <w:tc>
          <w:tcPr>
            <w:tcW w:w="9344" w:type="dxa"/>
            <w:gridSpan w:val="3"/>
          </w:tcPr>
          <w:p w14:paraId="4F892BF2" w14:textId="06F5B5B1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сты</w:t>
            </w:r>
          </w:p>
        </w:tc>
      </w:tr>
      <w:tr w:rsidR="008973F8" w:rsidRPr="00443C7F" w14:paraId="04FBD224" w14:textId="77777777" w:rsidTr="00DB4912">
        <w:tc>
          <w:tcPr>
            <w:tcW w:w="3114" w:type="dxa"/>
          </w:tcPr>
          <w:p w14:paraId="4647AACC" w14:textId="5A4C582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46702EFF" w14:textId="2066F8A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8C7D323" w14:textId="7A807AF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707E7723" w14:textId="77777777" w:rsidTr="00DB4912">
        <w:tc>
          <w:tcPr>
            <w:tcW w:w="3114" w:type="dxa"/>
          </w:tcPr>
          <w:p w14:paraId="4BB95C2F" w14:textId="310D1B6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темы</w:t>
            </w:r>
          </w:p>
        </w:tc>
        <w:tc>
          <w:tcPr>
            <w:tcW w:w="3115" w:type="dxa"/>
          </w:tcPr>
          <w:p w14:paraId="21125E41" w14:textId="295E244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8B69BA9" w14:textId="7A9DD6C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3AE77E5F" w14:textId="77777777" w:rsidTr="00DB4912">
        <w:tc>
          <w:tcPr>
            <w:tcW w:w="3114" w:type="dxa"/>
          </w:tcPr>
          <w:p w14:paraId="3EAD6443" w14:textId="26AADA7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1CEC4392" w14:textId="436F0F2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EE8FABA" w14:textId="5000DB0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1212E54B" w14:textId="77777777" w:rsidTr="00DB4912">
        <w:tc>
          <w:tcPr>
            <w:tcW w:w="3114" w:type="dxa"/>
          </w:tcPr>
          <w:p w14:paraId="58C1FC37" w14:textId="0E61426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14:paraId="24F5A791" w14:textId="16A4513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7F2A3A7E" w14:textId="4BE0815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5E643F6C" w14:textId="77777777" w:rsidTr="00DB4912">
        <w:tc>
          <w:tcPr>
            <w:tcW w:w="3114" w:type="dxa"/>
          </w:tcPr>
          <w:p w14:paraId="79F328E9" w14:textId="61D0EAE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Номер </w:t>
            </w:r>
          </w:p>
        </w:tc>
        <w:tc>
          <w:tcPr>
            <w:tcW w:w="3115" w:type="dxa"/>
          </w:tcPr>
          <w:p w14:paraId="00757B78" w14:textId="1BA2196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360E51C8" w14:textId="7ECE33C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0F13560A" w14:textId="77777777" w:rsidTr="00BC12C1">
        <w:tc>
          <w:tcPr>
            <w:tcW w:w="9344" w:type="dxa"/>
            <w:gridSpan w:val="3"/>
          </w:tcPr>
          <w:p w14:paraId="2E33AA27" w14:textId="126D2C96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Вопросы теста</w:t>
            </w:r>
          </w:p>
        </w:tc>
      </w:tr>
      <w:tr w:rsidR="008973F8" w:rsidRPr="00443C7F" w14:paraId="2877F5B3" w14:textId="77777777" w:rsidTr="00DB4912">
        <w:tc>
          <w:tcPr>
            <w:tcW w:w="3114" w:type="dxa"/>
          </w:tcPr>
          <w:p w14:paraId="18D52E9B" w14:textId="5A117DA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4569B22C" w14:textId="34B4351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02E50EDD" w14:textId="2DFA8969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19A5710B" w14:textId="77777777" w:rsidTr="00DB4912">
        <w:tc>
          <w:tcPr>
            <w:tcW w:w="3114" w:type="dxa"/>
          </w:tcPr>
          <w:p w14:paraId="1D199D76" w14:textId="6C5D12C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7ABA82A4" w14:textId="1CB65E0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6032D86B" w14:textId="47A639D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10D02B1E" w14:textId="77777777" w:rsidTr="00DB4912">
        <w:tc>
          <w:tcPr>
            <w:tcW w:w="3114" w:type="dxa"/>
          </w:tcPr>
          <w:p w14:paraId="7AEE633F" w14:textId="2F91AA7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артинка</w:t>
            </w:r>
          </w:p>
        </w:tc>
        <w:tc>
          <w:tcPr>
            <w:tcW w:w="3115" w:type="dxa"/>
          </w:tcPr>
          <w:p w14:paraId="26626731" w14:textId="1B42857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81D8DA8" w14:textId="6BAE2A9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1F0F0A5E" w14:textId="77777777" w:rsidTr="00DB4912">
        <w:tc>
          <w:tcPr>
            <w:tcW w:w="3114" w:type="dxa"/>
          </w:tcPr>
          <w:p w14:paraId="1B821079" w14:textId="19BAE41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14:paraId="67BEB863" w14:textId="62070C48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1AB4A447" w14:textId="4F056BA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040E6BF8" w14:textId="77777777" w:rsidTr="00BC12C1">
        <w:tc>
          <w:tcPr>
            <w:tcW w:w="9344" w:type="dxa"/>
            <w:gridSpan w:val="3"/>
          </w:tcPr>
          <w:p w14:paraId="54B377F9" w14:textId="58747030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Распределение вопросов теста</w:t>
            </w:r>
          </w:p>
        </w:tc>
      </w:tr>
      <w:tr w:rsidR="008973F8" w:rsidRPr="00443C7F" w14:paraId="0AD6EEAC" w14:textId="77777777" w:rsidTr="00DB4912">
        <w:tc>
          <w:tcPr>
            <w:tcW w:w="3114" w:type="dxa"/>
          </w:tcPr>
          <w:p w14:paraId="78417595" w14:textId="22AE217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0248CF0B" w14:textId="2BA2781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3E3B7A7D" w14:textId="77C086F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3D596169" w14:textId="77777777" w:rsidTr="00DB4912">
        <w:tc>
          <w:tcPr>
            <w:tcW w:w="3114" w:type="dxa"/>
          </w:tcPr>
          <w:p w14:paraId="4F0E6885" w14:textId="632B492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теста</w:t>
            </w:r>
          </w:p>
        </w:tc>
        <w:tc>
          <w:tcPr>
            <w:tcW w:w="3115" w:type="dxa"/>
          </w:tcPr>
          <w:p w14:paraId="76CC9BC4" w14:textId="12E4FAF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2280AC29" w14:textId="49C02354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  <w:tr w:rsidR="008973F8" w:rsidRPr="00443C7F" w14:paraId="0DEC971D" w14:textId="77777777" w:rsidTr="00DB4912">
        <w:tc>
          <w:tcPr>
            <w:tcW w:w="3114" w:type="dxa"/>
          </w:tcPr>
          <w:p w14:paraId="3B85690E" w14:textId="0504417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Код вопроса</w:t>
            </w:r>
          </w:p>
        </w:tc>
        <w:tc>
          <w:tcPr>
            <w:tcW w:w="3115" w:type="dxa"/>
          </w:tcPr>
          <w:p w14:paraId="081C1515" w14:textId="757BD66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386175AF" w14:textId="6B1838F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  <w:tr w:rsidR="008973F8" w:rsidRPr="00443C7F" w14:paraId="70917033" w14:textId="77777777" w:rsidTr="00BC12C1">
        <w:tc>
          <w:tcPr>
            <w:tcW w:w="9344" w:type="dxa"/>
            <w:gridSpan w:val="3"/>
          </w:tcPr>
          <w:p w14:paraId="27BBF421" w14:textId="730CC2CC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Ответы теста</w:t>
            </w:r>
          </w:p>
        </w:tc>
      </w:tr>
      <w:tr w:rsidR="008973F8" w:rsidRPr="00443C7F" w14:paraId="5EF98583" w14:textId="77777777" w:rsidTr="00DB4912">
        <w:tc>
          <w:tcPr>
            <w:tcW w:w="3114" w:type="dxa"/>
          </w:tcPr>
          <w:p w14:paraId="168A490B" w14:textId="694B9B23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5220EFDB" w14:textId="2ADDFC8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49E7BA0" w14:textId="7F764ACC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717635E5" w14:textId="77777777" w:rsidTr="00DB4912">
        <w:tc>
          <w:tcPr>
            <w:tcW w:w="3114" w:type="dxa"/>
          </w:tcPr>
          <w:p w14:paraId="2583CB02" w14:textId="1BB5986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Описание </w:t>
            </w:r>
          </w:p>
        </w:tc>
        <w:tc>
          <w:tcPr>
            <w:tcW w:w="3115" w:type="dxa"/>
          </w:tcPr>
          <w:p w14:paraId="4C0FCC17" w14:textId="7AFB7B4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15156952" w14:textId="1E00E11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753EF2D6" w14:textId="77777777" w:rsidTr="00DB4912">
        <w:tc>
          <w:tcPr>
            <w:tcW w:w="3114" w:type="dxa"/>
          </w:tcPr>
          <w:p w14:paraId="5CAC0EE4" w14:textId="5E59881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Вопрос </w:t>
            </w:r>
          </w:p>
        </w:tc>
        <w:tc>
          <w:tcPr>
            <w:tcW w:w="3115" w:type="dxa"/>
          </w:tcPr>
          <w:p w14:paraId="4FC41772" w14:textId="212C795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30C4495B" w14:textId="1D5706B1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  <w:tr w:rsidR="008973F8" w:rsidRPr="00443C7F" w14:paraId="2C45B632" w14:textId="77777777" w:rsidTr="00DB4912">
        <w:tc>
          <w:tcPr>
            <w:tcW w:w="3114" w:type="dxa"/>
          </w:tcPr>
          <w:p w14:paraId="0AF6E039" w14:textId="13214F45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Верно </w:t>
            </w:r>
          </w:p>
        </w:tc>
        <w:tc>
          <w:tcPr>
            <w:tcW w:w="3115" w:type="dxa"/>
          </w:tcPr>
          <w:p w14:paraId="3C04B483" w14:textId="2B0459B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Логический </w:t>
            </w:r>
          </w:p>
        </w:tc>
        <w:tc>
          <w:tcPr>
            <w:tcW w:w="3115" w:type="dxa"/>
          </w:tcPr>
          <w:p w14:paraId="1B8DDC36" w14:textId="22C89C0E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</w:t>
            </w:r>
          </w:p>
        </w:tc>
      </w:tr>
      <w:tr w:rsidR="008973F8" w:rsidRPr="00443C7F" w14:paraId="315F58DD" w14:textId="77777777" w:rsidTr="00BC12C1">
        <w:tc>
          <w:tcPr>
            <w:tcW w:w="9344" w:type="dxa"/>
            <w:gridSpan w:val="3"/>
          </w:tcPr>
          <w:p w14:paraId="0BC8CCA4" w14:textId="7B508AC6" w:rsidR="008973F8" w:rsidRPr="00443C7F" w:rsidRDefault="008973F8" w:rsidP="008973F8">
            <w:pPr>
              <w:jc w:val="center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сты пользователя</w:t>
            </w:r>
          </w:p>
        </w:tc>
      </w:tr>
      <w:tr w:rsidR="008973F8" w:rsidRPr="00443C7F" w14:paraId="6E28F493" w14:textId="77777777" w:rsidTr="00DB4912">
        <w:tc>
          <w:tcPr>
            <w:tcW w:w="3114" w:type="dxa"/>
          </w:tcPr>
          <w:p w14:paraId="0E6585B5" w14:textId="5D5D746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</w:t>
            </w:r>
          </w:p>
        </w:tc>
        <w:tc>
          <w:tcPr>
            <w:tcW w:w="3115" w:type="dxa"/>
          </w:tcPr>
          <w:p w14:paraId="67C72AD2" w14:textId="60F3A65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Числовой</w:t>
            </w:r>
          </w:p>
        </w:tc>
        <w:tc>
          <w:tcPr>
            <w:tcW w:w="3115" w:type="dxa"/>
          </w:tcPr>
          <w:p w14:paraId="5EC2B1B9" w14:textId="78206326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Primary Key</w:t>
            </w:r>
          </w:p>
        </w:tc>
      </w:tr>
      <w:tr w:rsidR="008973F8" w:rsidRPr="00443C7F" w14:paraId="6D5B8C33" w14:textId="77777777" w:rsidTr="00DB4912">
        <w:tc>
          <w:tcPr>
            <w:tcW w:w="3114" w:type="dxa"/>
          </w:tcPr>
          <w:p w14:paraId="5E43B364" w14:textId="76AD840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Логин пользователя</w:t>
            </w:r>
          </w:p>
        </w:tc>
        <w:tc>
          <w:tcPr>
            <w:tcW w:w="3115" w:type="dxa"/>
          </w:tcPr>
          <w:p w14:paraId="6645E70E" w14:textId="5CD1E2ED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>Текстовый</w:t>
            </w:r>
          </w:p>
        </w:tc>
        <w:tc>
          <w:tcPr>
            <w:tcW w:w="3115" w:type="dxa"/>
          </w:tcPr>
          <w:p w14:paraId="22BDFB39" w14:textId="10E9F66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proofErr w:type="spellStart"/>
            <w:r w:rsidRPr="00443C7F">
              <w:rPr>
                <w:sz w:val="28"/>
                <w:szCs w:val="28"/>
                <w:lang w:val="en-US"/>
              </w:rPr>
              <w:t>NotNull</w:t>
            </w:r>
            <w:proofErr w:type="spellEnd"/>
            <w:r w:rsidRPr="00443C7F">
              <w:rPr>
                <w:sz w:val="28"/>
                <w:szCs w:val="28"/>
                <w:lang w:val="en-US"/>
              </w:rPr>
              <w:t>, Foreign Key</w:t>
            </w:r>
          </w:p>
        </w:tc>
      </w:tr>
      <w:tr w:rsidR="008973F8" w:rsidRPr="00443C7F" w14:paraId="3B7E4730" w14:textId="77777777" w:rsidTr="00DB4912">
        <w:tc>
          <w:tcPr>
            <w:tcW w:w="3114" w:type="dxa"/>
          </w:tcPr>
          <w:p w14:paraId="0A951093" w14:textId="75A49FE2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вопроса </w:t>
            </w:r>
          </w:p>
        </w:tc>
        <w:tc>
          <w:tcPr>
            <w:tcW w:w="3115" w:type="dxa"/>
          </w:tcPr>
          <w:p w14:paraId="13A980D7" w14:textId="42328A7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68C07CBD" w14:textId="31DDD7AF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  <w:tr w:rsidR="008973F8" w:rsidRPr="00443C7F" w14:paraId="18407F56" w14:textId="77777777" w:rsidTr="00DB4912">
        <w:tc>
          <w:tcPr>
            <w:tcW w:w="3114" w:type="dxa"/>
          </w:tcPr>
          <w:p w14:paraId="39968855" w14:textId="35984A3B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Код ответа </w:t>
            </w:r>
          </w:p>
        </w:tc>
        <w:tc>
          <w:tcPr>
            <w:tcW w:w="3115" w:type="dxa"/>
          </w:tcPr>
          <w:p w14:paraId="5EF8EB89" w14:textId="27F5C667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</w:rPr>
              <w:t xml:space="preserve">Числовой </w:t>
            </w:r>
          </w:p>
        </w:tc>
        <w:tc>
          <w:tcPr>
            <w:tcW w:w="3115" w:type="dxa"/>
          </w:tcPr>
          <w:p w14:paraId="0E70CBA0" w14:textId="26A83070" w:rsidR="008973F8" w:rsidRPr="00443C7F" w:rsidRDefault="008973F8" w:rsidP="008973F8">
            <w:pPr>
              <w:jc w:val="both"/>
              <w:rPr>
                <w:sz w:val="28"/>
                <w:szCs w:val="28"/>
              </w:rPr>
            </w:pPr>
            <w:r w:rsidRPr="00443C7F">
              <w:rPr>
                <w:sz w:val="28"/>
                <w:szCs w:val="28"/>
                <w:lang w:val="en-US"/>
              </w:rPr>
              <w:t>Null, Foreign Key</w:t>
            </w:r>
          </w:p>
        </w:tc>
      </w:tr>
    </w:tbl>
    <w:p w14:paraId="0C0C4108" w14:textId="1E2BB85E" w:rsidR="00DB4912" w:rsidRPr="00443C7F" w:rsidRDefault="00DB4912" w:rsidP="00553B48">
      <w:pPr>
        <w:spacing w:line="360" w:lineRule="auto"/>
        <w:ind w:firstLine="709"/>
        <w:jc w:val="both"/>
        <w:rPr>
          <w:sz w:val="28"/>
          <w:szCs w:val="28"/>
        </w:rPr>
      </w:pPr>
    </w:p>
    <w:p w14:paraId="304561BE" w14:textId="182AD8CB" w:rsidR="00BC12C1" w:rsidRPr="00443C7F" w:rsidRDefault="00BC12C1" w:rsidP="0055133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Для создания базы данных </w:t>
      </w:r>
      <w:r w:rsidR="00FF44FA" w:rsidRPr="00443C7F">
        <w:rPr>
          <w:sz w:val="28"/>
          <w:szCs w:val="28"/>
        </w:rPr>
        <w:t>необходимо открыть</w:t>
      </w:r>
      <w:r w:rsidRPr="00443C7F">
        <w:rPr>
          <w:sz w:val="28"/>
          <w:szCs w:val="28"/>
        </w:rPr>
        <w:t xml:space="preserve"> приложение </w:t>
      </w:r>
      <w:r w:rsidRPr="00443C7F">
        <w:rPr>
          <w:sz w:val="28"/>
          <w:szCs w:val="28"/>
          <w:lang w:val="en-US"/>
        </w:rPr>
        <w:t>Microsoft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SQL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Server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Management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Studio</w:t>
      </w:r>
      <w:r w:rsidRPr="00443C7F">
        <w:rPr>
          <w:sz w:val="28"/>
          <w:szCs w:val="28"/>
        </w:rPr>
        <w:t xml:space="preserve"> – произведено соединение к серверу </w:t>
      </w:r>
      <w:r w:rsidRPr="00443C7F">
        <w:rPr>
          <w:sz w:val="28"/>
          <w:szCs w:val="28"/>
          <w:lang w:val="en-US"/>
        </w:rPr>
        <w:t>SERVER</w:t>
      </w:r>
      <w:r w:rsidRPr="00443C7F">
        <w:rPr>
          <w:sz w:val="28"/>
          <w:szCs w:val="28"/>
        </w:rPr>
        <w:t>-</w:t>
      </w:r>
      <w:r w:rsidRPr="00443C7F">
        <w:rPr>
          <w:sz w:val="28"/>
          <w:szCs w:val="28"/>
          <w:lang w:val="en-US"/>
        </w:rPr>
        <w:t>SQL</w:t>
      </w:r>
      <w:r w:rsidRPr="00443C7F">
        <w:rPr>
          <w:sz w:val="28"/>
          <w:szCs w:val="28"/>
        </w:rPr>
        <w:t>/</w:t>
      </w:r>
      <w:r w:rsidR="00FF44FA" w:rsidRPr="00443C7F">
        <w:rPr>
          <w:sz w:val="28"/>
          <w:szCs w:val="28"/>
          <w:lang w:val="en-US"/>
        </w:rPr>
        <w:t>User</w:t>
      </w:r>
      <w:r w:rsidR="00FF44FA" w:rsidRPr="00443C7F">
        <w:rPr>
          <w:sz w:val="28"/>
          <w:szCs w:val="28"/>
        </w:rPr>
        <w:t>.</w:t>
      </w:r>
    </w:p>
    <w:p w14:paraId="2788A86F" w14:textId="36D5E96C" w:rsidR="00FF44FA" w:rsidRPr="00443C7F" w:rsidRDefault="00FF44FA" w:rsidP="00551331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>В окне «Обозреватель объектов» раскрыть папку «Базы данных». Щелкн</w:t>
      </w:r>
      <w:r w:rsidR="00551331" w:rsidRPr="00443C7F">
        <w:rPr>
          <w:sz w:val="28"/>
          <w:szCs w:val="28"/>
        </w:rPr>
        <w:t>уть</w:t>
      </w:r>
      <w:r w:rsidRPr="00443C7F">
        <w:rPr>
          <w:sz w:val="28"/>
          <w:szCs w:val="28"/>
        </w:rPr>
        <w:t xml:space="preserve"> на ней правой кнопкой мыши и выб</w:t>
      </w:r>
      <w:r w:rsidR="00551331" w:rsidRPr="00443C7F">
        <w:rPr>
          <w:sz w:val="28"/>
          <w:szCs w:val="28"/>
        </w:rPr>
        <w:t>рать</w:t>
      </w:r>
      <w:r w:rsidRPr="00443C7F">
        <w:rPr>
          <w:sz w:val="28"/>
          <w:szCs w:val="28"/>
        </w:rPr>
        <w:t xml:space="preserve"> команду «Создать базу данных…».</w:t>
      </w:r>
    </w:p>
    <w:p w14:paraId="1014162F" w14:textId="6EC5794F" w:rsidR="00FF44FA" w:rsidRPr="00443C7F" w:rsidRDefault="00FF44FA" w:rsidP="00551331">
      <w:pPr>
        <w:pStyle w:val="a4"/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 открывшемся диалоговом окне «Создание базы данных» на странице «Общие» вве</w:t>
      </w:r>
      <w:r w:rsidR="00551331" w:rsidRPr="00443C7F">
        <w:rPr>
          <w:sz w:val="28"/>
          <w:szCs w:val="28"/>
        </w:rPr>
        <w:t>сти</w:t>
      </w:r>
      <w:r w:rsidRPr="00443C7F">
        <w:rPr>
          <w:sz w:val="28"/>
          <w:szCs w:val="28"/>
        </w:rPr>
        <w:t xml:space="preserve"> </w:t>
      </w:r>
      <w:r w:rsidR="00551331" w:rsidRPr="00443C7F">
        <w:rPr>
          <w:sz w:val="28"/>
          <w:szCs w:val="28"/>
        </w:rPr>
        <w:t xml:space="preserve">информацию о будущей базе. </w:t>
      </w:r>
    </w:p>
    <w:p w14:paraId="0F02E12E" w14:textId="77777777" w:rsidR="00551331" w:rsidRPr="00443C7F" w:rsidRDefault="00FF44FA" w:rsidP="0055133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Для создания таблиц необходимо нажать на созданной базе правой кнопкой мыши, далее выбрать</w:t>
      </w:r>
      <w:r w:rsidR="00551331" w:rsidRPr="00443C7F">
        <w:rPr>
          <w:sz w:val="28"/>
          <w:szCs w:val="28"/>
        </w:rPr>
        <w:t xml:space="preserve"> «Создать таблицу». В открывшемся окне мастера таблиц ввести поля и типы данных, а также установить ключи по словарю данных.</w:t>
      </w:r>
    </w:p>
    <w:p w14:paraId="16D800F7" w14:textId="4A563C6D" w:rsidR="00BC12C1" w:rsidRPr="00443C7F" w:rsidRDefault="00551331" w:rsidP="00551331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Для создания диаграммы базы данных необходимо в обозревателе объектов выбрать папку «Диаграммы базы данных» затем команду «Создать диаграмму базы данных». В диалоговом окне «Добавление таблиц» выбрать все таблицы и нажать на кнопку «Добавить». Добавив таблицы, закрыть окно. Полученная диаграмма представлена на рисунке 2.</w:t>
      </w:r>
    </w:p>
    <w:p w14:paraId="328E3C4B" w14:textId="77777777" w:rsidR="00B00683" w:rsidRPr="00443C7F" w:rsidRDefault="00B00683" w:rsidP="00551331">
      <w:pPr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</w:rPr>
        <w:object w:dxaOrig="18004" w:dyaOrig="17468" w14:anchorId="76FE135F">
          <v:shape id="_x0000_i1026" type="#_x0000_t75" style="width:440.4pt;height:428.25pt" o:ole="">
            <v:imagedata r:id="rId11" o:title=""/>
          </v:shape>
          <o:OLEObject Type="Embed" ProgID="Visio.Drawing.15" ShapeID="_x0000_i1026" DrawAspect="Content" ObjectID="_1746096961" r:id="rId12"/>
        </w:object>
      </w:r>
    </w:p>
    <w:p w14:paraId="1D6C5720" w14:textId="55D750CD" w:rsidR="00DB4912" w:rsidRPr="00443C7F" w:rsidRDefault="00B00683" w:rsidP="00B00683">
      <w:pPr>
        <w:spacing w:line="360" w:lineRule="auto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 xml:space="preserve">Рисунок 2 – Диаграмма </w:t>
      </w:r>
      <w:r w:rsidRPr="00443C7F">
        <w:rPr>
          <w:sz w:val="28"/>
          <w:szCs w:val="28"/>
          <w:lang w:val="en-US"/>
        </w:rPr>
        <w:t>SQL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Server</w:t>
      </w:r>
      <w:r w:rsidR="00DB4912" w:rsidRPr="00443C7F">
        <w:rPr>
          <w:sz w:val="28"/>
          <w:szCs w:val="28"/>
        </w:rPr>
        <w:br w:type="page"/>
      </w:r>
    </w:p>
    <w:p w14:paraId="29B6E506" w14:textId="5C6CB966" w:rsidR="00277C3B" w:rsidRPr="00443C7F" w:rsidRDefault="00277C3B" w:rsidP="00FC24E5">
      <w:pPr>
        <w:pStyle w:val="2"/>
        <w:numPr>
          <w:ilvl w:val="1"/>
          <w:numId w:val="9"/>
        </w:numPr>
        <w:spacing w:before="0" w:line="360" w:lineRule="auto"/>
        <w:ind w:left="0" w:firstLine="0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5" w:name="_Toc135483479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Описание разработки программного продукта</w:t>
      </w:r>
      <w:bookmarkEnd w:id="15"/>
    </w:p>
    <w:p w14:paraId="78EAA299" w14:textId="77777777" w:rsidR="00443C7F" w:rsidRPr="00443C7F" w:rsidRDefault="00443C7F" w:rsidP="00443C7F">
      <w:pPr>
        <w:rPr>
          <w:sz w:val="28"/>
          <w:szCs w:val="28"/>
        </w:rPr>
      </w:pPr>
    </w:p>
    <w:p w14:paraId="6E6CE6F3" w14:textId="77777777" w:rsidR="00443C7F" w:rsidRPr="00443C7F" w:rsidRDefault="00443C7F" w:rsidP="00443C7F">
      <w:pPr>
        <w:tabs>
          <w:tab w:val="left" w:pos="7845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риложение предназначено для двух типов пользователей: преподавателя и студента. Для запуска приложения достаточно щелкнуть дважды левой кнопкой мыши по ярлыку.</w:t>
      </w:r>
    </w:p>
    <w:p w14:paraId="62E4FCD3" w14:textId="77777777" w:rsidR="00443C7F" w:rsidRPr="00443C7F" w:rsidRDefault="00443C7F" w:rsidP="00443C7F">
      <w:pPr>
        <w:tabs>
          <w:tab w:val="left" w:pos="7845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После запуска программы пользователь приступит к работе с главной формой программы, на которой отображаются темы курса.  «</w:t>
      </w:r>
      <w:proofErr w:type="spellStart"/>
      <w:r w:rsidRPr="00443C7F">
        <w:rPr>
          <w:sz w:val="28"/>
          <w:szCs w:val="28"/>
          <w:lang w:val="en-US"/>
        </w:rPr>
        <w:t>DiscreteMathCourseApp</w:t>
      </w:r>
      <w:proofErr w:type="spellEnd"/>
      <w:r w:rsidRPr="00443C7F">
        <w:rPr>
          <w:sz w:val="28"/>
          <w:szCs w:val="28"/>
        </w:rPr>
        <w:t xml:space="preserve"> 1.01» обладает удобным интерфейсом, так что даже неопытному в обращение с пользовательскими компьютерными программами пользователю не составит труда быстро привыкнуть к работе с данным программным средством. </w:t>
      </w:r>
    </w:p>
    <w:p w14:paraId="05C410EF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Форма входа в систему</w:t>
      </w:r>
    </w:p>
    <w:p w14:paraId="4DCA51FA" w14:textId="06289D0F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ри разработке интерфейса этой формы (рисунок </w:t>
      </w:r>
      <w:r w:rsidR="00C77852">
        <w:rPr>
          <w:sz w:val="28"/>
          <w:szCs w:val="28"/>
        </w:rPr>
        <w:t>3</w:t>
      </w:r>
      <w:r w:rsidRPr="00443C7F">
        <w:rPr>
          <w:sz w:val="28"/>
          <w:szCs w:val="28"/>
        </w:rPr>
        <w:t>) были использованы следующие компоненты:</w:t>
      </w:r>
    </w:p>
    <w:p w14:paraId="65B7C3A7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- </w:t>
      </w: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ОК, </w:t>
      </w:r>
      <w:r w:rsidRPr="00443C7F">
        <w:rPr>
          <w:sz w:val="28"/>
          <w:szCs w:val="28"/>
          <w:lang w:val="en-US"/>
        </w:rPr>
        <w:t>Cancel</w:t>
      </w:r>
      <w:r w:rsidRPr="00443C7F">
        <w:rPr>
          <w:sz w:val="28"/>
          <w:szCs w:val="28"/>
        </w:rPr>
        <w:t>;</w:t>
      </w:r>
    </w:p>
    <w:p w14:paraId="55D9C3B8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- </w:t>
      </w:r>
      <w:r w:rsidRPr="00443C7F">
        <w:rPr>
          <w:sz w:val="28"/>
          <w:szCs w:val="28"/>
          <w:lang w:val="en-US"/>
        </w:rPr>
        <w:t>Grid</w:t>
      </w:r>
      <w:r w:rsidRPr="00443C7F">
        <w:rPr>
          <w:sz w:val="28"/>
          <w:szCs w:val="28"/>
        </w:rPr>
        <w:t xml:space="preserve"> – сетка для аккуратного размещения компонентов;</w:t>
      </w:r>
    </w:p>
    <w:p w14:paraId="1E3652D2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- </w:t>
      </w: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</w:rPr>
        <w:t xml:space="preserve"> – поле для ввода логина;</w:t>
      </w:r>
    </w:p>
    <w:p w14:paraId="25140820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- </w:t>
      </w:r>
      <w:proofErr w:type="spellStart"/>
      <w:r w:rsidRPr="00443C7F">
        <w:rPr>
          <w:sz w:val="28"/>
          <w:szCs w:val="28"/>
          <w:lang w:val="en-US"/>
        </w:rPr>
        <w:t>PasswordBox</w:t>
      </w:r>
      <w:proofErr w:type="spellEnd"/>
      <w:r w:rsidRPr="00443C7F">
        <w:rPr>
          <w:sz w:val="28"/>
          <w:szCs w:val="28"/>
        </w:rPr>
        <w:t xml:space="preserve"> – поле для ввода пароля;</w:t>
      </w:r>
    </w:p>
    <w:p w14:paraId="0C887232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- </w:t>
      </w: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.</w:t>
      </w:r>
    </w:p>
    <w:p w14:paraId="69918EFA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991035" wp14:editId="3E0F9DA4">
                <wp:simplePos x="0" y="0"/>
                <wp:positionH relativeFrom="column">
                  <wp:posOffset>981578</wp:posOffset>
                </wp:positionH>
                <wp:positionV relativeFrom="paragraph">
                  <wp:posOffset>589388</wp:posOffset>
                </wp:positionV>
                <wp:extent cx="1604058" cy="45719"/>
                <wp:effectExtent l="0" t="38100" r="34290" b="88265"/>
                <wp:wrapNone/>
                <wp:docPr id="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4058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7DDA65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77.3pt;margin-top:46.4pt;width:126.3pt;height:3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1F74FE" wp14:editId="69D81AFF">
                <wp:simplePos x="0" y="0"/>
                <wp:positionH relativeFrom="column">
                  <wp:posOffset>25352</wp:posOffset>
                </wp:positionH>
                <wp:positionV relativeFrom="paragraph">
                  <wp:posOffset>470739</wp:posOffset>
                </wp:positionV>
                <wp:extent cx="955675" cy="300990"/>
                <wp:effectExtent l="0" t="0" r="15875" b="2286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5675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21DF7B" w14:textId="77777777" w:rsidR="00EC763D" w:rsidRPr="00B92859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1F74FE" id="Прямоугольник 3" o:spid="_x0000_s1026" style="position:absolute;left:0;text-align:left;margin-left:2pt;margin-top:37.05pt;width:75.25pt;height:23.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" fillcolor="white [3201]" strokecolor="black [3200]" strokeweight="1pt">
                <v:textbox>
                  <w:txbxContent>
                    <w:p w14:paraId="6721DF7B" w14:textId="77777777" w:rsidR="00EC763D" w:rsidRPr="00B92859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290AA0A" wp14:editId="22D80FB6">
                <wp:simplePos x="0" y="0"/>
                <wp:positionH relativeFrom="column">
                  <wp:posOffset>24046</wp:posOffset>
                </wp:positionH>
                <wp:positionV relativeFrom="paragraph">
                  <wp:posOffset>1066429</wp:posOffset>
                </wp:positionV>
                <wp:extent cx="3519577" cy="1219763"/>
                <wp:effectExtent l="0" t="0" r="43180" b="19050"/>
                <wp:wrapNone/>
                <wp:docPr id="69" name="Группа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19577" cy="1219763"/>
                          <a:chOff x="-300302" y="848234"/>
                          <a:chExt cx="3522017" cy="1221342"/>
                        </a:xfrm>
                      </wpg:grpSpPr>
                      <wpg:grpSp>
                        <wpg:cNvPr id="70" name="Группа 70"/>
                        <wpg:cNvGrpSpPr/>
                        <wpg:grpSpPr>
                          <a:xfrm>
                            <a:off x="-300302" y="848234"/>
                            <a:ext cx="1185443" cy="1221342"/>
                            <a:chOff x="-313719" y="419030"/>
                            <a:chExt cx="1238414" cy="1330054"/>
                          </a:xfrm>
                        </wpg:grpSpPr>
                        <wps:wsp>
                          <wps:cNvPr id="71" name="Прямоугольник 71"/>
                          <wps:cNvSpPr/>
                          <wps:spPr>
                            <a:xfrm>
                              <a:off x="-39523" y="1408766"/>
                              <a:ext cx="820650" cy="34031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77D18EF" w14:textId="77777777" w:rsidR="00EC763D" w:rsidRPr="006F4E36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Button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Прямоугольник 72"/>
                          <wps:cNvSpPr/>
                          <wps:spPr>
                            <a:xfrm>
                              <a:off x="-313699" y="419030"/>
                              <a:ext cx="999419" cy="328751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E278C2" w14:textId="77777777" w:rsidR="00EC763D" w:rsidRPr="00B92859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TextBox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-313719" y="911968"/>
                              <a:ext cx="1238414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C6C8F8" w14:textId="77777777" w:rsidR="00EC763D" w:rsidRPr="00B92859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PasswordBox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75" name="AutoShape 89"/>
                        <wps:cNvCnPr>
                          <a:cxnSpLocks noChangeShapeType="1"/>
                          <a:stCxn id="72" idx="3"/>
                        </wps:cNvCnPr>
                        <wps:spPr bwMode="auto">
                          <a:xfrm flipV="1">
                            <a:off x="656277" y="999086"/>
                            <a:ext cx="856014" cy="1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89"/>
                        <wps:cNvCnPr>
                          <a:cxnSpLocks noChangeShapeType="1"/>
                          <a:stCxn id="74" idx="3"/>
                        </wps:cNvCnPr>
                        <wps:spPr bwMode="auto">
                          <a:xfrm flipV="1">
                            <a:off x="885004" y="1371615"/>
                            <a:ext cx="627497" cy="801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1" name="AutoShape 89"/>
                        <wps:cNvCnPr>
                          <a:cxnSpLocks noChangeShapeType="1"/>
                          <a:stCxn id="71" idx="3"/>
                        </wps:cNvCnPr>
                        <wps:spPr bwMode="auto">
                          <a:xfrm flipV="1">
                            <a:off x="747593" y="1844893"/>
                            <a:ext cx="1593618" cy="683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5" name="AutoShape 89"/>
                        <wps:cNvCnPr>
                          <a:cxnSpLocks noChangeShapeType="1"/>
                          <a:stCxn id="71" idx="3"/>
                        </wps:cNvCnPr>
                        <wps:spPr bwMode="auto">
                          <a:xfrm>
                            <a:off x="747662" y="1913216"/>
                            <a:ext cx="247405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290AA0A" id="Группа 69" o:spid="_x0000_s1027" style="position:absolute;left:0;text-align:left;margin-left:1.9pt;margin-top:83.95pt;width:277.15pt;height:96.05pt;z-index:251660288;mso-width-relative:margin;mso-height-relative:margin" coordorigin="-3003,8482" coordsize="35220,122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">
                <v:group id="Группа 70" o:spid="_x0000_s1028" style="position:absolute;left:-3003;top:8482;width:11854;height:12213" coordorigin="-3137,4190" coordsize="12384,13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rect id="Прямоугольник 71" o:spid="_x0000_s1029" style="position:absolute;left:-395;top:14087;width:8206;height:34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" fillcolor="white [3201]" strokecolor="black [3200]" strokeweight="1pt">
                    <v:textbox>
                      <w:txbxContent>
                        <w:p w14:paraId="777D18EF" w14:textId="77777777" w:rsidR="00EC763D" w:rsidRPr="006F4E36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Buttons</w:t>
                          </w:r>
                        </w:p>
                      </w:txbxContent>
                    </v:textbox>
                  </v:rect>
                  <v:rect id="Прямоугольник 72" o:spid="_x0000_s1030" style="position:absolute;left:-3136;top:4190;width:9993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" fillcolor="white [3201]" strokecolor="black [3200]" strokeweight="1pt">
                    <v:textbox>
                      <w:txbxContent>
                        <w:p w14:paraId="4CE278C2" w14:textId="77777777" w:rsidR="00EC763D" w:rsidRPr="00B92859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TextBox</w:t>
                          </w:r>
                        </w:p>
                      </w:txbxContent>
                    </v:textbox>
                  </v:rect>
                  <v:rect id="Прямоугольник 74" o:spid="_x0000_s1031" style="position:absolute;left:-3137;top:9119;width:12383;height:3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" fillcolor="white [3201]" strokecolor="black [3200]" strokeweight="1pt">
                    <v:textbox>
                      <w:txbxContent>
                        <w:p w14:paraId="4AC6C8F8" w14:textId="77777777" w:rsidR="00EC763D" w:rsidRPr="00B92859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PasswordBox</w:t>
                          </w:r>
                        </w:p>
                      </w:txbxContent>
                    </v:textbox>
                  </v:rect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9" o:spid="_x0000_s1032" type="#_x0000_t32" style="position:absolute;left:6562;top:9990;width:8560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">
                  <v:stroke endarrow="block"/>
                </v:shape>
                <v:shape id="AutoShape 89" o:spid="_x0000_s1033" type="#_x0000_t32" style="position:absolute;left:8850;top:13716;width:6275;height:80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">
                  <v:stroke endarrow="block"/>
                </v:shape>
                <v:shape id="AutoShape 89" o:spid="_x0000_s1034" type="#_x0000_t32" style="position:absolute;left:7475;top:18448;width:15937;height:68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Kl1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pZAT3M+kIyMUNAAD//wMAUEsBAi0AFAAGAAgAAAAhANvh9svuAAAAhQEAABMAAAAAAAAAAAAA&#10;AAAAAAAAAFtDb250ZW50X1R5cGVzXS54bWxQSwECLQAUAAYACAAAACEAWvQsW78AAAAVAQAACwAA&#10;AAAAAAAAAAAAAAAfAQAAX3JlbHMvLnJlbHNQSwECLQAUAAYACAAAACEAKuCpdcMAAADcAAAADwAA&#10;AAAAAAAAAAAAAAAHAgAAZHJzL2Rvd25yZXYueG1sUEsFBgAAAAADAAMAtwAAAPcCAAAAAA==&#10;">
                  <v:stroke endarrow="block"/>
                </v:shape>
                <v:shape id="AutoShape 89" o:spid="_x0000_s1035" type="#_x0000_t32" style="position:absolute;left:7476;top:19132;width:2474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w:t xml:space="preserve"> </w:t>
      </w:r>
      <w:r w:rsidRPr="00443C7F">
        <w:rPr>
          <w:noProof/>
          <w:sz w:val="28"/>
          <w:szCs w:val="28"/>
        </w:rPr>
        <w:drawing>
          <wp:inline distT="0" distB="0" distL="0" distR="0" wp14:anchorId="55DF76EF" wp14:editId="78E2830A">
            <wp:extent cx="3676650" cy="2333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6EA1C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3 – Форма входа в систему</w:t>
      </w:r>
    </w:p>
    <w:p w14:paraId="3FEFED1E" w14:textId="77777777" w:rsidR="00443C7F" w:rsidRPr="00443C7F" w:rsidRDefault="00443C7F" w:rsidP="00443C7F">
      <w:pPr>
        <w:tabs>
          <w:tab w:val="left" w:pos="7845"/>
        </w:tabs>
        <w:spacing w:line="360" w:lineRule="auto"/>
        <w:ind w:firstLine="709"/>
        <w:jc w:val="both"/>
        <w:rPr>
          <w:sz w:val="28"/>
          <w:szCs w:val="28"/>
        </w:rPr>
      </w:pPr>
    </w:p>
    <w:p w14:paraId="72687388" w14:textId="77777777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  <w:r w:rsidRPr="00443C7F">
        <w:rPr>
          <w:sz w:val="28"/>
          <w:szCs w:val="28"/>
        </w:rPr>
        <w:br w:type="page"/>
      </w:r>
    </w:p>
    <w:p w14:paraId="2C252E3B" w14:textId="146DD533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lastRenderedPageBreak/>
        <w:t xml:space="preserve">Форма «Темы». Основная форма приложения (рисунок </w:t>
      </w:r>
      <w:r w:rsidR="00C77852">
        <w:rPr>
          <w:sz w:val="28"/>
          <w:szCs w:val="28"/>
        </w:rPr>
        <w:t>4</w:t>
      </w:r>
      <w:r w:rsidRPr="00443C7F">
        <w:rPr>
          <w:sz w:val="28"/>
          <w:szCs w:val="28"/>
        </w:rPr>
        <w:t>). Вариант формы для пользователей с ролью студента. При разработке интерфейса этой формы были использованы следующие компоненты:</w:t>
      </w:r>
    </w:p>
    <w:p w14:paraId="296B50CC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 выпадающие списки видов занятий и разделов для фильтрации;</w:t>
      </w:r>
    </w:p>
    <w:p w14:paraId="150760E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DataGtid</w:t>
      </w:r>
      <w:proofErr w:type="spellEnd"/>
      <w:r w:rsidRPr="00443C7F">
        <w:rPr>
          <w:sz w:val="28"/>
          <w:szCs w:val="28"/>
        </w:rPr>
        <w:t xml:space="preserve"> – вывод списка тем</w:t>
      </w:r>
      <w:r w:rsidRPr="00443C7F">
        <w:rPr>
          <w:sz w:val="28"/>
          <w:szCs w:val="28"/>
          <w:lang w:val="en-US"/>
        </w:rPr>
        <w:t>;</w:t>
      </w:r>
    </w:p>
    <w:p w14:paraId="571D39A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1738F324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s</w:t>
      </w:r>
      <w:r w:rsidRPr="00443C7F">
        <w:rPr>
          <w:sz w:val="28"/>
          <w:szCs w:val="28"/>
        </w:rPr>
        <w:t xml:space="preserve"> – кнопки для перехода на другие формы;</w:t>
      </w:r>
    </w:p>
    <w:p w14:paraId="7ED4662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355F90E1" w14:textId="77777777" w:rsidR="00443C7F" w:rsidRPr="00443C7F" w:rsidRDefault="00443C7F" w:rsidP="00443C7F">
      <w:pPr>
        <w:tabs>
          <w:tab w:val="left" w:pos="3840"/>
        </w:tabs>
        <w:spacing w:line="360" w:lineRule="auto"/>
        <w:jc w:val="center"/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4CA1D22" wp14:editId="78CC569F">
                <wp:simplePos x="0" y="0"/>
                <wp:positionH relativeFrom="column">
                  <wp:posOffset>594694</wp:posOffset>
                </wp:positionH>
                <wp:positionV relativeFrom="paragraph">
                  <wp:posOffset>245242</wp:posOffset>
                </wp:positionV>
                <wp:extent cx="5099090" cy="3303917"/>
                <wp:effectExtent l="0" t="0" r="82550" b="67945"/>
                <wp:wrapNone/>
                <wp:docPr id="1192" name="Группа 11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99090" cy="3303917"/>
                          <a:chOff x="211766" y="-647732"/>
                          <a:chExt cx="5101136" cy="3307014"/>
                        </a:xfrm>
                      </wpg:grpSpPr>
                      <wps:wsp>
                        <wps:cNvPr id="1060" name="Прямоугольник 1060"/>
                        <wps:cNvSpPr>
                          <a:spLocks/>
                        </wps:cNvSpPr>
                        <wps:spPr>
                          <a:xfrm>
                            <a:off x="4006172" y="1355140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7D96963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52" name="AutoShape 89"/>
                        <wps:cNvCnPr>
                          <a:cxnSpLocks noChangeShapeType="1"/>
                          <a:stCxn id="1060" idx="0"/>
                        </wps:cNvCnPr>
                        <wps:spPr bwMode="auto">
                          <a:xfrm flipV="1">
                            <a:off x="4659456" y="915113"/>
                            <a:ext cx="653352" cy="4400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Прямоугольник 216"/>
                        <wps:cNvSpPr>
                          <a:spLocks/>
                        </wps:cNvSpPr>
                        <wps:spPr>
                          <a:xfrm>
                            <a:off x="2370077" y="6720"/>
                            <a:ext cx="1138948" cy="31080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C932E7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AutoShape 89"/>
                        <wps:cNvCnPr>
                          <a:cxnSpLocks noChangeShapeType="1"/>
                          <a:stCxn id="401" idx="1"/>
                        </wps:cNvCnPr>
                        <wps:spPr bwMode="auto">
                          <a:xfrm flipH="1" flipV="1">
                            <a:off x="1945066" y="-522569"/>
                            <a:ext cx="1046901" cy="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Прямоугольник 393"/>
                        <wps:cNvSpPr>
                          <a:spLocks/>
                        </wps:cNvSpPr>
                        <wps:spPr>
                          <a:xfrm>
                            <a:off x="211766" y="1695777"/>
                            <a:ext cx="881893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88AB3FA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5" name="AutoShape 89"/>
                        <wps:cNvCnPr>
                          <a:cxnSpLocks noChangeShapeType="1"/>
                          <a:stCxn id="393" idx="2"/>
                        </wps:cNvCnPr>
                        <wps:spPr bwMode="auto">
                          <a:xfrm flipH="1">
                            <a:off x="521136" y="1957724"/>
                            <a:ext cx="131499" cy="7015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939392" y="-188839"/>
                            <a:ext cx="964535" cy="19552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Прямоугольник 397"/>
                        <wps:cNvSpPr>
                          <a:spLocks/>
                        </wps:cNvSpPr>
                        <wps:spPr>
                          <a:xfrm>
                            <a:off x="1393767" y="1008651"/>
                            <a:ext cx="1558634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7C8D4B4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8" name="AutoShape 89"/>
                        <wps:cNvCnPr>
                          <a:cxnSpLocks noChangeShapeType="1"/>
                          <a:stCxn id="397" idx="0"/>
                        </wps:cNvCnPr>
                        <wps:spPr bwMode="auto">
                          <a:xfrm flipV="1">
                            <a:off x="2173073" y="697609"/>
                            <a:ext cx="700884" cy="3109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1" name="Прямоугольник 401"/>
                        <wps:cNvSpPr>
                          <a:spLocks/>
                        </wps:cNvSpPr>
                        <wps:spPr>
                          <a:xfrm>
                            <a:off x="2991967" y="-64773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D657761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2" name="Прямоугольник 402"/>
                        <wps:cNvSpPr>
                          <a:spLocks/>
                        </wps:cNvSpPr>
                        <wps:spPr>
                          <a:xfrm>
                            <a:off x="3368995" y="2010334"/>
                            <a:ext cx="852833" cy="26903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571D98B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Expand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4" name="AutoShape 89"/>
                        <wps:cNvCnPr>
                          <a:cxnSpLocks noChangeShapeType="1"/>
                          <a:stCxn id="402" idx="3"/>
                        </wps:cNvCnPr>
                        <wps:spPr bwMode="auto">
                          <a:xfrm>
                            <a:off x="4221779" y="2144850"/>
                            <a:ext cx="1090843" cy="481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AutoShape 89"/>
                        <wps:cNvCnPr>
                          <a:cxnSpLocks noChangeShapeType="1"/>
                          <a:stCxn id="216" idx="0"/>
                        </wps:cNvCnPr>
                        <wps:spPr bwMode="auto">
                          <a:xfrm flipH="1" flipV="1">
                            <a:off x="2471488" y="-310987"/>
                            <a:ext cx="468063" cy="317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4CA1D22" id="Группа 1192" o:spid="_x0000_s1036" style="position:absolute;left:0;text-align:left;margin-left:46.85pt;margin-top:19.3pt;width:401.5pt;height:260.15pt;z-index:251659264;mso-width-relative:margin;mso-height-relative:margin" coordorigin="2117,-6477" coordsize="51011,330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">
                <v:rect id="Прямоугольник 1060" o:spid="_x0000_s1037" style="position:absolute;left:40061;top:13551;width:13068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17D96963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38" type="#_x0000_t32" style="position:absolute;left:46594;top:9151;width:6534;height:44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">
                  <v:stroke endarrow="block"/>
                </v:shape>
                <v:rect id="Прямоугольник 216" o:spid="_x0000_s1039" style="position:absolute;left:23700;top:67;width:11390;height:31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20C932E7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040" type="#_x0000_t32" style="position:absolute;left:19450;top:-5225;width:10469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">
                  <v:stroke endarrow="block"/>
                </v:shape>
                <v:rect id="Прямоугольник 393" o:spid="_x0000_s1041" style="position:absolute;left:2117;top:16957;width:8819;height:2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188AB3FA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042" type="#_x0000_t32" style="position:absolute;left:5211;top:19577;width:1315;height:70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">
                  <v:stroke endarrow="block"/>
                </v:shape>
                <v:shape id="AutoShape 89" o:spid="_x0000_s1043" type="#_x0000_t32" style="position:absolute;left:29393;top:-1888;width:9646;height:1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">
                  <v:stroke endarrow="block"/>
                </v:shape>
                <v:rect id="Прямоугольник 397" o:spid="_x0000_s1044" style="position:absolute;left:13937;top:10086;width:15587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27C8D4B4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045" type="#_x0000_t32" style="position:absolute;left:21730;top:6976;width:7009;height:310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">
                  <v:stroke endarrow="block"/>
                </v:shape>
                <v:rect id="Прямоугольник 401" o:spid="_x0000_s1046" style="position:absolute;left:29919;top:-647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0D657761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rect id="Прямоугольник 402" o:spid="_x0000_s1047" style="position:absolute;left:33689;top:20103;width:8529;height:26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3571D98B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Expander</w:t>
                        </w:r>
                      </w:p>
                    </w:txbxContent>
                  </v:textbox>
                </v:rect>
                <v:shape id="AutoShape 89" o:spid="_x0000_s1048" type="#_x0000_t32" style="position:absolute;left:42217;top:21448;width:10909;height: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">
                  <v:stroke endarrow="block"/>
                </v:shape>
                <v:shape id="AutoShape 89" o:spid="_x0000_s1049" type="#_x0000_t32" style="position:absolute;left:24714;top:-3109;width:4681;height:317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2241795" wp14:editId="4DA998DA">
                <wp:simplePos x="0" y="0"/>
                <wp:positionH relativeFrom="column">
                  <wp:posOffset>2051254</wp:posOffset>
                </wp:positionH>
                <wp:positionV relativeFrom="paragraph">
                  <wp:posOffset>581671</wp:posOffset>
                </wp:positionV>
                <wp:extent cx="1282976" cy="317409"/>
                <wp:effectExtent l="38100" t="57150" r="12700" b="26035"/>
                <wp:wrapNone/>
                <wp:docPr id="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82976" cy="31740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86351" id="AutoShape 89" o:spid="_x0000_s1026" type="#_x0000_t32" style="position:absolute;margin-left:161.5pt;margin-top:45.8pt;width:101pt;height:2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59C858" wp14:editId="5567E06A">
                <wp:simplePos x="0" y="0"/>
                <wp:positionH relativeFrom="column">
                  <wp:posOffset>696908</wp:posOffset>
                </wp:positionH>
                <wp:positionV relativeFrom="paragraph">
                  <wp:posOffset>581671</wp:posOffset>
                </wp:positionV>
                <wp:extent cx="60384" cy="306825"/>
                <wp:effectExtent l="57150" t="38100" r="34925" b="17145"/>
                <wp:wrapNone/>
                <wp:docPr id="1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0384" cy="306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6E2596" id="AutoShape 89" o:spid="_x0000_s1026" type="#_x0000_t32" style="position:absolute;margin-left:54.85pt;margin-top:45.8pt;width:4.75pt;height:24.1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D191382" wp14:editId="160E2344">
                <wp:simplePos x="0" y="0"/>
                <wp:positionH relativeFrom="column">
                  <wp:posOffset>321764</wp:posOffset>
                </wp:positionH>
                <wp:positionV relativeFrom="paragraph">
                  <wp:posOffset>892211</wp:posOffset>
                </wp:positionV>
                <wp:extent cx="911596" cy="250112"/>
                <wp:effectExtent l="0" t="0" r="0" b="0"/>
                <wp:wrapNone/>
                <wp:docPr id="8" name="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11596" cy="2501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CCB9991" w14:textId="77777777" w:rsidR="00EC763D" w:rsidRPr="00D91BE4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191382" id="Прямоугольник 8" o:spid="_x0000_s1050" style="position:absolute;left:0;text-align:left;margin-left:25.35pt;margin-top:70.25pt;width:71.8pt;height:19.7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" fillcolor="white [3212]" strokecolor="black [3213]" strokeweight="1pt">
                <v:path arrowok="t"/>
                <v:textbox>
                  <w:txbxContent>
                    <w:p w14:paraId="5CCB9991" w14:textId="77777777" w:rsidR="00EC763D" w:rsidRPr="00D91BE4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ox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376BB4A8" wp14:editId="2CDE532C">
            <wp:extent cx="5940425" cy="3930650"/>
            <wp:effectExtent l="0" t="0" r="762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5CFE5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4 – Главная форма «Темы» для пользователя с ролью студент</w:t>
      </w:r>
    </w:p>
    <w:p w14:paraId="47455AF5" w14:textId="6D3A7EE3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</w:p>
    <w:p w14:paraId="4ABF4FE1" w14:textId="0607877B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траница «Тема» (рисунок </w:t>
      </w:r>
      <w:r w:rsidR="00C77852">
        <w:rPr>
          <w:sz w:val="28"/>
          <w:szCs w:val="28"/>
        </w:rPr>
        <w:t>5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286853A4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ListBox</w:t>
      </w:r>
      <w:proofErr w:type="spellEnd"/>
      <w:r w:rsidRPr="00443C7F">
        <w:rPr>
          <w:sz w:val="28"/>
          <w:szCs w:val="28"/>
        </w:rPr>
        <w:t xml:space="preserve"> – списки материалов, заданий и тестов;</w:t>
      </w:r>
    </w:p>
    <w:p w14:paraId="455D797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ProgressBar</w:t>
      </w:r>
      <w:proofErr w:type="spellEnd"/>
      <w:r w:rsidRPr="00443C7F">
        <w:rPr>
          <w:sz w:val="28"/>
          <w:szCs w:val="28"/>
        </w:rPr>
        <w:t xml:space="preserve"> – отображает прогресс обучения пользователя по курсу;</w:t>
      </w:r>
    </w:p>
    <w:p w14:paraId="2E08CD1A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22B12B4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открытия других форм;</w:t>
      </w:r>
    </w:p>
    <w:p w14:paraId="01D4F0B3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lastRenderedPageBreak/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6122AA37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B8FCD0" wp14:editId="6CC7B870">
                <wp:simplePos x="0" y="0"/>
                <wp:positionH relativeFrom="column">
                  <wp:posOffset>4259616</wp:posOffset>
                </wp:positionH>
                <wp:positionV relativeFrom="paragraph">
                  <wp:posOffset>2817591</wp:posOffset>
                </wp:positionV>
                <wp:extent cx="1397048" cy="629728"/>
                <wp:effectExtent l="0" t="38100" r="50800" b="18415"/>
                <wp:wrapNone/>
                <wp:docPr id="3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97048" cy="62972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02444B" id="AutoShape 89" o:spid="_x0000_s1026" type="#_x0000_t32" style="position:absolute;margin-left:335.4pt;margin-top:221.85pt;width:110pt;height:49.6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4FB8AB6" wp14:editId="010542DC">
                <wp:simplePos x="0" y="0"/>
                <wp:positionH relativeFrom="column">
                  <wp:posOffset>3733405</wp:posOffset>
                </wp:positionH>
                <wp:positionV relativeFrom="paragraph">
                  <wp:posOffset>3447319</wp:posOffset>
                </wp:positionV>
                <wp:extent cx="1063529" cy="262118"/>
                <wp:effectExtent l="0" t="0" r="22860" b="24130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63529" cy="2621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F44492" w14:textId="77777777" w:rsidR="00EC763D" w:rsidRPr="003110E4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FB8AB6" id="Прямоугольник 30" o:spid="_x0000_s1051" style="position:absolute;margin-left:293.95pt;margin-top:271.45pt;width:83.75pt;height:20.6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" fillcolor="white [3212]" strokecolor="black [3213]" strokeweight="1pt">
                <v:path arrowok="t"/>
                <v:textbox>
                  <w:txbxContent>
                    <w:p w14:paraId="6AF44492" w14:textId="77777777" w:rsidR="00EC763D" w:rsidRPr="003110E4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41E2A420" wp14:editId="2EBF2DED">
                <wp:simplePos x="0" y="0"/>
                <wp:positionH relativeFrom="column">
                  <wp:posOffset>308718</wp:posOffset>
                </wp:positionH>
                <wp:positionV relativeFrom="paragraph">
                  <wp:posOffset>488459</wp:posOffset>
                </wp:positionV>
                <wp:extent cx="5549265" cy="2475888"/>
                <wp:effectExtent l="0" t="57150" r="13335" b="19685"/>
                <wp:wrapNone/>
                <wp:docPr id="12" name="Группа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49265" cy="2475888"/>
                          <a:chOff x="521143" y="-840256"/>
                          <a:chExt cx="5551541" cy="2478624"/>
                        </a:xfrm>
                      </wpg:grpSpPr>
                      <wps:wsp>
                        <wps:cNvPr id="13" name="Прямоугольник 13"/>
                        <wps:cNvSpPr>
                          <a:spLocks/>
                        </wps:cNvSpPr>
                        <wps:spPr>
                          <a:xfrm>
                            <a:off x="4006172" y="1355140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FBDC1ED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AutoShape 89"/>
                        <wps:cNvCnPr>
                          <a:cxnSpLocks noChangeShapeType="1"/>
                          <a:stCxn id="13" idx="3"/>
                        </wps:cNvCnPr>
                        <wps:spPr bwMode="auto">
                          <a:xfrm flipV="1">
                            <a:off x="5312410" y="532861"/>
                            <a:ext cx="369692" cy="96389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Прямоугольник 15"/>
                        <wps:cNvSpPr>
                          <a:spLocks/>
                        </wps:cNvSpPr>
                        <wps:spPr>
                          <a:xfrm>
                            <a:off x="4415358" y="-833373"/>
                            <a:ext cx="1138948" cy="31080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40B867" w14:textId="77777777" w:rsidR="00EC763D" w:rsidRPr="00F70F52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ProgressBa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AutoShape 89"/>
                        <wps:cNvCnPr>
                          <a:cxnSpLocks noChangeShapeType="1"/>
                          <a:stCxn id="23" idx="1"/>
                        </wps:cNvCnPr>
                        <wps:spPr bwMode="auto">
                          <a:xfrm flipH="1" flipV="1">
                            <a:off x="2370060" y="-522569"/>
                            <a:ext cx="621885" cy="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Прямоугольник 17"/>
                        <wps:cNvSpPr>
                          <a:spLocks/>
                        </wps:cNvSpPr>
                        <wps:spPr>
                          <a:xfrm>
                            <a:off x="5008719" y="-341272"/>
                            <a:ext cx="1063965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8E1625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oggle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AutoShape 89"/>
                        <wps:cNvCnPr>
                          <a:cxnSpLocks noChangeShapeType="1"/>
                          <a:stCxn id="17" idx="2"/>
                        </wps:cNvCnPr>
                        <wps:spPr bwMode="auto">
                          <a:xfrm>
                            <a:off x="5540702" y="-78870"/>
                            <a:ext cx="374160" cy="4217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Прямоугольник 20"/>
                        <wps:cNvSpPr>
                          <a:spLocks/>
                        </wps:cNvSpPr>
                        <wps:spPr>
                          <a:xfrm>
                            <a:off x="521143" y="-329696"/>
                            <a:ext cx="1558634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22DFC6A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AutoShape 89"/>
                        <wps:cNvCnPr>
                          <a:cxnSpLocks noChangeShapeType="1"/>
                          <a:stCxn id="20" idx="2"/>
                        </wps:cNvCnPr>
                        <wps:spPr bwMode="auto">
                          <a:xfrm>
                            <a:off x="1300451" y="-15276"/>
                            <a:ext cx="663180" cy="61698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Прямоугольник 23"/>
                        <wps:cNvSpPr>
                          <a:spLocks/>
                        </wps:cNvSpPr>
                        <wps:spPr>
                          <a:xfrm>
                            <a:off x="2991967" y="-64773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63D28A2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AutoShape 89"/>
                        <wps:cNvCnPr>
                          <a:cxnSpLocks noChangeShapeType="1"/>
                          <a:stCxn id="13" idx="3"/>
                        </wps:cNvCnPr>
                        <wps:spPr bwMode="auto">
                          <a:xfrm flipV="1">
                            <a:off x="5312902" y="1163284"/>
                            <a:ext cx="370254" cy="3334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89"/>
                        <wps:cNvCnPr>
                          <a:cxnSpLocks noChangeShapeType="1"/>
                          <a:stCxn id="15" idx="1"/>
                        </wps:cNvCnPr>
                        <wps:spPr bwMode="auto">
                          <a:xfrm flipH="1" flipV="1">
                            <a:off x="3636493" y="-840256"/>
                            <a:ext cx="778828" cy="162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E2A420" id="Группа 12" o:spid="_x0000_s1052" style="position:absolute;margin-left:24.3pt;margin-top:38.45pt;width:436.95pt;height:194.95pt;z-index:251666432;mso-width-relative:margin;mso-height-relative:margin" coordorigin="5211,-8402" coordsize="55515,247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">
                <v:rect id="Прямоугольник 13" o:spid="_x0000_s1053" style="position:absolute;left:40061;top:13551;width:13068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2FBDC1ED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54" type="#_x0000_t32" style="position:absolute;left:53124;top:5328;width:3697;height:963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">
                  <v:stroke endarrow="block"/>
                </v:shape>
                <v:rect id="Прямоугольник 15" o:spid="_x0000_s1055" style="position:absolute;left:44153;top:-8333;width:11390;height:31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3C40B867" w14:textId="77777777" w:rsidR="00EC763D" w:rsidRPr="00F70F52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ProgressBar</w:t>
                        </w:r>
                      </w:p>
                    </w:txbxContent>
                  </v:textbox>
                </v:rect>
                <v:shape id="AutoShape 89" o:spid="_x0000_s1056" type="#_x0000_t32" style="position:absolute;left:23700;top:-5225;width:6219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">
                  <v:stroke endarrow="block"/>
                </v:shape>
                <v:rect id="Прямоугольник 17" o:spid="_x0000_s1057" style="position:absolute;left:50087;top:-3412;width:10639;height:2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" fillcolor="white [3212]" strokecolor="black [3213]" strokeweight="1pt">
                  <v:path arrowok="t"/>
                  <v:textbox>
                    <w:txbxContent>
                      <w:p w14:paraId="058E1625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oggleButton</w:t>
                        </w:r>
                      </w:p>
                    </w:txbxContent>
                  </v:textbox>
                </v:rect>
                <v:shape id="AutoShape 89" o:spid="_x0000_s1058" type="#_x0000_t32" style="position:absolute;left:55407;top:-788;width:3741;height:4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+R/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">
                  <v:stroke endarrow="block"/>
                </v:shape>
                <v:rect id="Прямоугольник 20" o:spid="_x0000_s1059" style="position:absolute;left:5211;top:-3296;width:15586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" fillcolor="white [3212]" strokecolor="black [3213]" strokeweight="1pt">
                  <v:path arrowok="t"/>
                  <v:textbox>
                    <w:txbxContent>
                      <w:p w14:paraId="522DFC6A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060" type="#_x0000_t32" style="position:absolute;left:13004;top:-152;width:6632;height:6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">
                  <v:stroke endarrow="block"/>
                </v:shape>
                <v:rect id="Прямоугольник 23" o:spid="_x0000_s1061" style="position:absolute;left:29919;top:-647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363D28A2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062" type="#_x0000_t32" style="position:absolute;left:53129;top:11632;width:3702;height:333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">
                  <v:stroke endarrow="block"/>
                </v:shape>
                <v:shape id="AutoShape 89" o:spid="_x0000_s1063" type="#_x0000_t32" style="position:absolute;left:36364;top:-8402;width:7789;height:162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751BB48" wp14:editId="158A9F5D">
                <wp:simplePos x="0" y="0"/>
                <wp:positionH relativeFrom="column">
                  <wp:posOffset>1085095</wp:posOffset>
                </wp:positionH>
                <wp:positionV relativeFrom="paragraph">
                  <wp:posOffset>1299342</wp:posOffset>
                </wp:positionV>
                <wp:extent cx="405442" cy="1268083"/>
                <wp:effectExtent l="0" t="0" r="71120" b="46990"/>
                <wp:wrapNone/>
                <wp:docPr id="2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5442" cy="1268083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8BCD4C" id="AutoShape 89" o:spid="_x0000_s1026" type="#_x0000_t32" style="position:absolute;margin-left:85.45pt;margin-top:102.3pt;width:31.9pt;height:99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2105CF9" wp14:editId="48CB7A0C">
                <wp:simplePos x="0" y="0"/>
                <wp:positionH relativeFrom="column">
                  <wp:posOffset>1085095</wp:posOffset>
                </wp:positionH>
                <wp:positionV relativeFrom="paragraph">
                  <wp:posOffset>1299342</wp:posOffset>
                </wp:positionV>
                <wp:extent cx="51759" cy="2406770"/>
                <wp:effectExtent l="19050" t="0" r="62865" b="50800"/>
                <wp:wrapNone/>
                <wp:docPr id="2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759" cy="24067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8B1689" id="AutoShape 89" o:spid="_x0000_s1026" type="#_x0000_t32" style="position:absolute;margin-left:85.45pt;margin-top:102.3pt;width:4.1pt;height:189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4116040A" wp14:editId="04A5D0C6">
            <wp:extent cx="5940425" cy="410210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8D9C0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5 – Страница «Тема»</w:t>
      </w:r>
    </w:p>
    <w:p w14:paraId="44F65618" w14:textId="77777777" w:rsidR="00443C7F" w:rsidRPr="00443C7F" w:rsidRDefault="00443C7F" w:rsidP="00443C7F">
      <w:pPr>
        <w:rPr>
          <w:sz w:val="28"/>
          <w:szCs w:val="28"/>
        </w:rPr>
      </w:pPr>
    </w:p>
    <w:p w14:paraId="0D2038F0" w14:textId="17FF6FB3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Форма «Добавление и редактирование» (рисунок </w:t>
      </w:r>
      <w:r w:rsidR="00C77852">
        <w:rPr>
          <w:sz w:val="28"/>
          <w:szCs w:val="28"/>
        </w:rPr>
        <w:t>6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2834F80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131BD7CC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: отобразить, загрузить, удалить, сохранить и отменить;</w:t>
      </w:r>
    </w:p>
    <w:p w14:paraId="2E3269E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5F149C20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846E6F0" wp14:editId="03166912">
                <wp:simplePos x="0" y="0"/>
                <wp:positionH relativeFrom="column">
                  <wp:posOffset>4819649</wp:posOffset>
                </wp:positionH>
                <wp:positionV relativeFrom="paragraph">
                  <wp:posOffset>1781810</wp:posOffset>
                </wp:positionV>
                <wp:extent cx="594984" cy="581660"/>
                <wp:effectExtent l="0" t="0" r="72390" b="66040"/>
                <wp:wrapNone/>
                <wp:docPr id="6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4984" cy="581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5D498A" id="AutoShape 89" o:spid="_x0000_s1026" type="#_x0000_t32" style="position:absolute;margin-left:379.5pt;margin-top:140.3pt;width:46.85pt;height:45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0DC98FE3" wp14:editId="08A1C1BA">
                <wp:simplePos x="0" y="0"/>
                <wp:positionH relativeFrom="column">
                  <wp:posOffset>100965</wp:posOffset>
                </wp:positionH>
                <wp:positionV relativeFrom="paragraph">
                  <wp:posOffset>353060</wp:posOffset>
                </wp:positionV>
                <wp:extent cx="5629275" cy="3876675"/>
                <wp:effectExtent l="0" t="38100" r="28575" b="47625"/>
                <wp:wrapNone/>
                <wp:docPr id="35" name="Группа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9275" cy="3876675"/>
                          <a:chOff x="521143" y="-1514264"/>
                          <a:chExt cx="5631583" cy="3881391"/>
                        </a:xfrm>
                      </wpg:grpSpPr>
                      <wps:wsp>
                        <wps:cNvPr id="37" name="Прямоугольник 37"/>
                        <wps:cNvSpPr>
                          <a:spLocks/>
                        </wps:cNvSpPr>
                        <wps:spPr>
                          <a:xfrm>
                            <a:off x="4530261" y="-386934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E2A08E6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AutoShape 89"/>
                        <wps:cNvCnPr>
                          <a:cxnSpLocks noChangeShapeType="1"/>
                          <a:stCxn id="37" idx="2"/>
                        </wps:cNvCnPr>
                        <wps:spPr bwMode="auto">
                          <a:xfrm flipH="1">
                            <a:off x="2989129" y="-103706"/>
                            <a:ext cx="2194496" cy="23850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AutoShape 89"/>
                        <wps:cNvCnPr>
                          <a:cxnSpLocks noChangeShapeType="1"/>
                          <a:stCxn id="51" idx="0"/>
                        </wps:cNvCnPr>
                        <wps:spPr bwMode="auto">
                          <a:xfrm flipH="1" flipV="1">
                            <a:off x="759367" y="-1514264"/>
                            <a:ext cx="217757" cy="4305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5244751" y="-103779"/>
                            <a:ext cx="907975" cy="5348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Прямоугольник 46"/>
                        <wps:cNvSpPr>
                          <a:spLocks/>
                        </wps:cNvSpPr>
                        <wps:spPr>
                          <a:xfrm>
                            <a:off x="2141058" y="-393490"/>
                            <a:ext cx="914775" cy="31453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C83112" w14:textId="77777777" w:rsidR="00EC763D" w:rsidRPr="00210EC1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AutoShape 89"/>
                        <wps:cNvCnPr>
                          <a:cxnSpLocks noChangeShapeType="1"/>
                          <a:stCxn id="51" idx="2"/>
                        </wps:cNvCnPr>
                        <wps:spPr bwMode="auto">
                          <a:xfrm>
                            <a:off x="977124" y="-833409"/>
                            <a:ext cx="106225" cy="117616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Прямоугольник 51"/>
                        <wps:cNvSpPr>
                          <a:spLocks/>
                        </wps:cNvSpPr>
                        <wps:spPr>
                          <a:xfrm>
                            <a:off x="521143" y="-1083716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F6F432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AutoShape 89"/>
                        <wps:cNvCnPr>
                          <a:cxnSpLocks noChangeShapeType="1"/>
                          <a:stCxn id="37" idx="2"/>
                        </wps:cNvCnPr>
                        <wps:spPr bwMode="auto">
                          <a:xfrm flipH="1">
                            <a:off x="3865789" y="-103706"/>
                            <a:ext cx="1317837" cy="24708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AutoShape 89"/>
                        <wps:cNvCnPr>
                          <a:cxnSpLocks noChangeShapeType="1"/>
                          <a:stCxn id="46" idx="0"/>
                        </wps:cNvCnPr>
                        <wps:spPr bwMode="auto">
                          <a:xfrm flipH="1" flipV="1">
                            <a:off x="1987993" y="-1154948"/>
                            <a:ext cx="610452" cy="7613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C98FE3" id="Группа 35" o:spid="_x0000_s1064" style="position:absolute;margin-left:7.95pt;margin-top:27.8pt;width:443.25pt;height:305.25pt;z-index:251671552;mso-width-relative:margin;mso-height-relative:margin" coordorigin="5211,-15142" coordsize="56315,38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">
                <v:rect id="Прямоугольник 37" o:spid="_x0000_s1065" style="position:absolute;left:45302;top:-3869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0E2A08E6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66" type="#_x0000_t32" style="position:absolute;left:29891;top:-1037;width:21945;height:2384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">
                  <v:stroke endarrow="block"/>
                </v:shape>
                <v:shape id="AutoShape 89" o:spid="_x0000_s1067" type="#_x0000_t32" style="position:absolute;left:7593;top:-15142;width:2178;height:43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">
                  <v:stroke endarrow="block"/>
                </v:shape>
                <v:shape id="AutoShape 89" o:spid="_x0000_s1068" type="#_x0000_t32" style="position:absolute;left:52447;top:-1037;width:9080;height:53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">
                  <v:stroke endarrow="block"/>
                </v:shape>
                <v:rect id="Прямоугольник 46" o:spid="_x0000_s1069" style="position:absolute;left:21410;top:-3934;width:9148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1CC83112" w14:textId="77777777" w:rsidR="00EC763D" w:rsidRPr="00210EC1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070" type="#_x0000_t32" style="position:absolute;left:9771;top:-8334;width:1062;height:1176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">
                  <v:stroke endarrow="block"/>
                </v:shape>
                <v:rect id="Прямоугольник 51" o:spid="_x0000_s1071" style="position:absolute;left:5211;top:-1083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2CF6F432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072" type="#_x0000_t32" style="position:absolute;left:38657;top:-1037;width:13179;height:2470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">
                  <v:stroke endarrow="block"/>
                </v:shape>
                <v:shape id="AutoShape 89" o:spid="_x0000_s1073" type="#_x0000_t32" style="position:absolute;left:19879;top:-11549;width:6105;height:761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091A0E9" wp14:editId="2DD6E828">
                <wp:simplePos x="0" y="0"/>
                <wp:positionH relativeFrom="column">
                  <wp:posOffset>1424939</wp:posOffset>
                </wp:positionH>
                <wp:positionV relativeFrom="paragraph">
                  <wp:posOffset>353060</wp:posOffset>
                </wp:positionV>
                <wp:extent cx="3264535" cy="1114425"/>
                <wp:effectExtent l="38100" t="38100" r="31115" b="28575"/>
                <wp:wrapNone/>
                <wp:docPr id="6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64535" cy="1114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FFF64C" id="AutoShape 89" o:spid="_x0000_s1026" type="#_x0000_t32" style="position:absolute;margin-left:112.2pt;margin-top:27.8pt;width:257.05pt;height:87.75pt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8951462" wp14:editId="7A3BC2DF">
                <wp:simplePos x="0" y="0"/>
                <wp:positionH relativeFrom="column">
                  <wp:posOffset>1996439</wp:posOffset>
                </wp:positionH>
                <wp:positionV relativeFrom="paragraph">
                  <wp:posOffset>1786254</wp:posOffset>
                </wp:positionV>
                <wp:extent cx="180975" cy="776605"/>
                <wp:effectExtent l="57150" t="0" r="28575" b="61595"/>
                <wp:wrapNone/>
                <wp:docPr id="5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975" cy="7766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7E0DB1" id="AutoShape 89" o:spid="_x0000_s1026" type="#_x0000_t32" style="position:absolute;margin-left:157.2pt;margin-top:140.65pt;width:14.25pt;height:61.1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61AFEBF5" wp14:editId="34FBF517">
            <wp:extent cx="5940425" cy="448183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66B17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6 – Страница «Добавление и редактирование»</w:t>
      </w:r>
    </w:p>
    <w:p w14:paraId="553727AC" w14:textId="77777777" w:rsidR="00443C7F" w:rsidRPr="00443C7F" w:rsidRDefault="00443C7F" w:rsidP="00443C7F">
      <w:pPr>
        <w:rPr>
          <w:sz w:val="28"/>
          <w:szCs w:val="28"/>
        </w:rPr>
      </w:pPr>
    </w:p>
    <w:p w14:paraId="6E69F045" w14:textId="76CD1555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траница «Прохождение теста» (рисунок </w:t>
      </w:r>
      <w:r w:rsidR="00C77852">
        <w:rPr>
          <w:sz w:val="28"/>
          <w:szCs w:val="28"/>
        </w:rPr>
        <w:t>7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71336A0B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ListBox</w:t>
      </w:r>
      <w:proofErr w:type="spellEnd"/>
      <w:r w:rsidRPr="00443C7F">
        <w:rPr>
          <w:sz w:val="28"/>
          <w:szCs w:val="28"/>
        </w:rPr>
        <w:t xml:space="preserve"> – список вариантов ответа;</w:t>
      </w:r>
    </w:p>
    <w:p w14:paraId="5C78264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Image</w:t>
      </w:r>
      <w:r w:rsidRPr="00443C7F">
        <w:rPr>
          <w:sz w:val="28"/>
          <w:szCs w:val="28"/>
        </w:rPr>
        <w:t xml:space="preserve"> – задание, загруженное в виде картинки формата </w:t>
      </w:r>
      <w:r w:rsidRPr="00443C7F">
        <w:rPr>
          <w:sz w:val="28"/>
          <w:szCs w:val="28"/>
          <w:lang w:val="en-US"/>
        </w:rPr>
        <w:t>jpg</w:t>
      </w:r>
      <w:r w:rsidRPr="00443C7F">
        <w:rPr>
          <w:sz w:val="28"/>
          <w:szCs w:val="28"/>
        </w:rPr>
        <w:t>;</w:t>
      </w:r>
    </w:p>
    <w:p w14:paraId="086041A4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6FC2E2A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;</w:t>
      </w:r>
    </w:p>
    <w:p w14:paraId="227D2138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0F63A17" wp14:editId="411F49D0">
                <wp:simplePos x="0" y="0"/>
                <wp:positionH relativeFrom="column">
                  <wp:posOffset>767715</wp:posOffset>
                </wp:positionH>
                <wp:positionV relativeFrom="paragraph">
                  <wp:posOffset>1704976</wp:posOffset>
                </wp:positionV>
                <wp:extent cx="4543425" cy="2266976"/>
                <wp:effectExtent l="38100" t="38100" r="66675" b="38100"/>
                <wp:wrapNone/>
                <wp:docPr id="66" name="Группа 6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43425" cy="2266976"/>
                          <a:chOff x="1292984" y="-86904"/>
                          <a:chExt cx="4546487" cy="2269697"/>
                        </a:xfrm>
                      </wpg:grpSpPr>
                      <wps:wsp>
                        <wps:cNvPr id="67" name="Прямоугольник 67"/>
                        <wps:cNvSpPr>
                          <a:spLocks/>
                        </wps:cNvSpPr>
                        <wps:spPr>
                          <a:xfrm>
                            <a:off x="4285459" y="1355140"/>
                            <a:ext cx="1027444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DB5770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5312410" y="532861"/>
                            <a:ext cx="369692" cy="96389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AutoShape 89"/>
                        <wps:cNvCnPr>
                          <a:cxnSpLocks noChangeShapeType="1"/>
                          <a:stCxn id="83" idx="1"/>
                        </wps:cNvCnPr>
                        <wps:spPr bwMode="auto">
                          <a:xfrm flipH="1">
                            <a:off x="1292984" y="144918"/>
                            <a:ext cx="1431455" cy="5977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Прямоугольник 78"/>
                        <wps:cNvSpPr>
                          <a:spLocks/>
                        </wps:cNvSpPr>
                        <wps:spPr>
                          <a:xfrm>
                            <a:off x="4189124" y="270100"/>
                            <a:ext cx="754394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38F134" w14:textId="77777777" w:rsidR="00EC763D" w:rsidRPr="00210EC1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Imag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AutoShape 89"/>
                        <wps:cNvCnPr>
                          <a:cxnSpLocks noChangeShapeType="1"/>
                          <a:stCxn id="67" idx="2"/>
                        </wps:cNvCnPr>
                        <wps:spPr bwMode="auto">
                          <a:xfrm flipH="1">
                            <a:off x="4504654" y="1638367"/>
                            <a:ext cx="294527" cy="5444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Прямоугольник 81"/>
                        <wps:cNvSpPr>
                          <a:spLocks/>
                        </wps:cNvSpPr>
                        <wps:spPr>
                          <a:xfrm>
                            <a:off x="2634390" y="848726"/>
                            <a:ext cx="106019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3F2CA0A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2" name="AutoShape 89"/>
                        <wps:cNvCnPr>
                          <a:cxnSpLocks noChangeShapeType="1"/>
                          <a:stCxn id="81" idx="2"/>
                        </wps:cNvCnPr>
                        <wps:spPr bwMode="auto">
                          <a:xfrm flipH="1">
                            <a:off x="3084658" y="1163284"/>
                            <a:ext cx="79831" cy="4568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Прямоугольник 83"/>
                        <wps:cNvSpPr>
                          <a:spLocks/>
                        </wps:cNvSpPr>
                        <wps:spPr>
                          <a:xfrm>
                            <a:off x="2724571" y="19754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8D1FC8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5312902" y="1163284"/>
                            <a:ext cx="370254" cy="33347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89"/>
                        <wps:cNvCnPr>
                          <a:cxnSpLocks noChangeShapeType="1"/>
                          <a:stCxn id="78" idx="3"/>
                        </wps:cNvCnPr>
                        <wps:spPr bwMode="auto">
                          <a:xfrm flipV="1">
                            <a:off x="4943518" y="-86904"/>
                            <a:ext cx="895953" cy="48820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0F63A17" id="Группа 66" o:spid="_x0000_s1074" style="position:absolute;margin-left:60.45pt;margin-top:134.25pt;width:357.75pt;height:178.5pt;z-index:251675648;mso-width-relative:margin;mso-height-relative:margin" coordorigin="12929,-869" coordsize="45464,22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">
                <v:rect id="Прямоугольник 67" o:spid="_x0000_s1075" style="position:absolute;left:42854;top:13551;width:10275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20DB5770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76" type="#_x0000_t32" style="position:absolute;left:53124;top:5328;width:3697;height:963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">
                  <v:stroke endarrow="block"/>
                </v:shape>
                <v:shape id="AutoShape 89" o:spid="_x0000_s1077" type="#_x0000_t32" style="position:absolute;left:12929;top:1449;width:14315;height:597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">
                  <v:stroke endarrow="block"/>
                </v:shape>
                <v:rect id="Прямоугольник 78" o:spid="_x0000_s1078" style="position:absolute;left:41891;top:2701;width:7544;height:2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" fillcolor="white [3212]" strokecolor="black [3213]" strokeweight="1pt">
                  <v:path arrowok="t"/>
                  <v:textbox>
                    <w:txbxContent>
                      <w:p w14:paraId="7A38F134" w14:textId="77777777" w:rsidR="00EC763D" w:rsidRPr="00210EC1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Image</w:t>
                        </w:r>
                      </w:p>
                    </w:txbxContent>
                  </v:textbox>
                </v:rect>
                <v:shape id="AutoShape 89" o:spid="_x0000_s1079" type="#_x0000_t32" style="position:absolute;left:45046;top:16383;width:2945;height:544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">
                  <v:stroke endarrow="block"/>
                </v:shape>
                <v:rect id="Прямоугольник 81" o:spid="_x0000_s1080" style="position:absolute;left:26343;top:8487;width:10602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53F2CA0A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081" type="#_x0000_t32" style="position:absolute;left:30846;top:11632;width:798;height:456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">
                  <v:stroke endarrow="block"/>
                </v:shape>
                <v:rect id="Прямоугольник 83" o:spid="_x0000_s1082" style="position:absolute;left:27245;top:19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6F8D1FC8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083" type="#_x0000_t32" style="position:absolute;left:53129;top:11632;width:3702;height:333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">
                  <v:stroke endarrow="block"/>
                </v:shape>
                <v:shape id="AutoShape 89" o:spid="_x0000_s1084" type="#_x0000_t32" style="position:absolute;left:49435;top:-869;width:8959;height:488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85F9903" wp14:editId="367DE9DF">
                <wp:simplePos x="0" y="0"/>
                <wp:positionH relativeFrom="column">
                  <wp:posOffset>2729230</wp:posOffset>
                </wp:positionH>
                <wp:positionV relativeFrom="paragraph">
                  <wp:posOffset>3475990</wp:posOffset>
                </wp:positionV>
                <wp:extent cx="1482507" cy="495935"/>
                <wp:effectExtent l="38100" t="0" r="22860" b="75565"/>
                <wp:wrapNone/>
                <wp:docPr id="8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82507" cy="4959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782568" id="AutoShape 89" o:spid="_x0000_s1026" type="#_x0000_t32" style="position:absolute;margin-left:214.9pt;margin-top:273.7pt;width:116.75pt;height:39.05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81EB6D" wp14:editId="6E317F26">
                <wp:simplePos x="0" y="0"/>
                <wp:positionH relativeFrom="column">
                  <wp:posOffset>215265</wp:posOffset>
                </wp:positionH>
                <wp:positionV relativeFrom="paragraph">
                  <wp:posOffset>1936115</wp:posOffset>
                </wp:positionV>
                <wp:extent cx="1983260" cy="2036445"/>
                <wp:effectExtent l="38100" t="0" r="17145" b="59055"/>
                <wp:wrapNone/>
                <wp:docPr id="8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83260" cy="2036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2DBE0B" id="AutoShape 89" o:spid="_x0000_s1026" type="#_x0000_t32" style="position:absolute;margin-left:16.95pt;margin-top:152.45pt;width:156.15pt;height:160.3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BE7CABD" wp14:editId="0659B145">
                <wp:simplePos x="0" y="0"/>
                <wp:positionH relativeFrom="column">
                  <wp:posOffset>1129664</wp:posOffset>
                </wp:positionH>
                <wp:positionV relativeFrom="paragraph">
                  <wp:posOffset>1447799</wp:posOffset>
                </wp:positionV>
                <wp:extent cx="1068860" cy="488362"/>
                <wp:effectExtent l="38100" t="38100" r="17145" b="26035"/>
                <wp:wrapNone/>
                <wp:docPr id="8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68860" cy="48836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633E74" id="AutoShape 89" o:spid="_x0000_s1026" type="#_x0000_t32" style="position:absolute;margin-left:88.95pt;margin-top:114pt;width:84.15pt;height:38.45pt;flip:x 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39F25A3E" wp14:editId="217CBC84">
            <wp:extent cx="5940425" cy="4513580"/>
            <wp:effectExtent l="0" t="0" r="3175" b="127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1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01605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7 – Страница «Прохождение теста»</w:t>
      </w:r>
    </w:p>
    <w:p w14:paraId="28763D0B" w14:textId="77777777" w:rsidR="00443C7F" w:rsidRPr="00443C7F" w:rsidRDefault="00443C7F" w:rsidP="00443C7F">
      <w:pPr>
        <w:rPr>
          <w:sz w:val="28"/>
          <w:szCs w:val="28"/>
        </w:rPr>
      </w:pPr>
    </w:p>
    <w:p w14:paraId="5B10973A" w14:textId="29A542BA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Форма «Темы». Основная форма приложения (рисунок </w:t>
      </w:r>
      <w:r w:rsidR="00C77852">
        <w:rPr>
          <w:sz w:val="28"/>
          <w:szCs w:val="28"/>
        </w:rPr>
        <w:t>8</w:t>
      </w:r>
      <w:r w:rsidRPr="00443C7F">
        <w:rPr>
          <w:sz w:val="28"/>
          <w:szCs w:val="28"/>
        </w:rPr>
        <w:t>). Вариант формы для пользователей с ролью преподаватель. При разработке интерфейса этой формы были использованы следующие компоненты:</w:t>
      </w:r>
    </w:p>
    <w:p w14:paraId="268669CF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 выпадающий списки видов занятий и разделов для фильтрации;</w:t>
      </w:r>
    </w:p>
    <w:p w14:paraId="0D95E698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DataGtid</w:t>
      </w:r>
      <w:proofErr w:type="spellEnd"/>
      <w:r w:rsidRPr="00443C7F">
        <w:rPr>
          <w:sz w:val="28"/>
          <w:szCs w:val="28"/>
        </w:rPr>
        <w:t xml:space="preserve"> – вывод списка тем</w:t>
      </w:r>
      <w:r w:rsidRPr="00443C7F">
        <w:rPr>
          <w:sz w:val="28"/>
          <w:szCs w:val="28"/>
          <w:lang w:val="en-US"/>
        </w:rPr>
        <w:t>;</w:t>
      </w:r>
    </w:p>
    <w:p w14:paraId="4ABC182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2CF68BB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s</w:t>
      </w:r>
      <w:r w:rsidRPr="00443C7F">
        <w:rPr>
          <w:sz w:val="28"/>
          <w:szCs w:val="28"/>
        </w:rPr>
        <w:t xml:space="preserve"> – кнопки для перехода на другие формы;</w:t>
      </w:r>
    </w:p>
    <w:p w14:paraId="095A001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  <w:r w:rsidRPr="00443C7F">
        <w:rPr>
          <w:sz w:val="28"/>
          <w:szCs w:val="28"/>
          <w:lang w:val="en-US"/>
        </w:rPr>
        <w:t>;</w:t>
      </w:r>
    </w:p>
    <w:p w14:paraId="5CC300D8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Expander</w:t>
      </w:r>
      <w:r w:rsidRPr="00443C7F">
        <w:rPr>
          <w:sz w:val="28"/>
          <w:szCs w:val="28"/>
        </w:rPr>
        <w:t xml:space="preserve"> – компонент, позволяющий свернуть группу строк.</w:t>
      </w:r>
    </w:p>
    <w:p w14:paraId="40045408" w14:textId="77777777" w:rsidR="00443C7F" w:rsidRPr="00443C7F" w:rsidRDefault="00443C7F" w:rsidP="00443C7F">
      <w:pPr>
        <w:tabs>
          <w:tab w:val="left" w:pos="3840"/>
        </w:tabs>
        <w:spacing w:line="360" w:lineRule="auto"/>
        <w:jc w:val="center"/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4958CC13" wp14:editId="6E99D09D">
                <wp:simplePos x="0" y="0"/>
                <wp:positionH relativeFrom="column">
                  <wp:posOffset>596265</wp:posOffset>
                </wp:positionH>
                <wp:positionV relativeFrom="paragraph">
                  <wp:posOffset>243840</wp:posOffset>
                </wp:positionV>
                <wp:extent cx="5019675" cy="3303905"/>
                <wp:effectExtent l="0" t="0" r="85725" b="67945"/>
                <wp:wrapNone/>
                <wp:docPr id="90" name="Группа 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19675" cy="3303905"/>
                          <a:chOff x="211766" y="-647732"/>
                          <a:chExt cx="5021690" cy="3307014"/>
                        </a:xfrm>
                      </wpg:grpSpPr>
                      <wps:wsp>
                        <wps:cNvPr id="91" name="Прямоугольник 91"/>
                        <wps:cNvSpPr>
                          <a:spLocks/>
                        </wps:cNvSpPr>
                        <wps:spPr>
                          <a:xfrm>
                            <a:off x="4081991" y="34299"/>
                            <a:ext cx="834237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F225180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AutoShape 89"/>
                        <wps:cNvCnPr>
                          <a:cxnSpLocks noChangeShapeType="1"/>
                          <a:stCxn id="91" idx="2"/>
                        </wps:cNvCnPr>
                        <wps:spPr bwMode="auto">
                          <a:xfrm>
                            <a:off x="4498778" y="317524"/>
                            <a:ext cx="734678" cy="1788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Прямоугольник 93"/>
                        <wps:cNvSpPr>
                          <a:spLocks/>
                        </wps:cNvSpPr>
                        <wps:spPr>
                          <a:xfrm>
                            <a:off x="2370077" y="6720"/>
                            <a:ext cx="1138948" cy="31080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7D89DC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AutoShape 89"/>
                        <wps:cNvCnPr>
                          <a:cxnSpLocks noChangeShapeType="1"/>
                          <a:stCxn id="100" idx="1"/>
                        </wps:cNvCnPr>
                        <wps:spPr bwMode="auto">
                          <a:xfrm flipH="1" flipV="1">
                            <a:off x="2370060" y="-522569"/>
                            <a:ext cx="621885" cy="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Прямоугольник 95"/>
                        <wps:cNvSpPr>
                          <a:spLocks/>
                        </wps:cNvSpPr>
                        <wps:spPr>
                          <a:xfrm>
                            <a:off x="211766" y="1695777"/>
                            <a:ext cx="881893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7549901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521136" y="1957724"/>
                            <a:ext cx="131499" cy="7015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939392" y="-188839"/>
                            <a:ext cx="964535" cy="19552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Прямоугольник 98"/>
                        <wps:cNvSpPr>
                          <a:spLocks/>
                        </wps:cNvSpPr>
                        <wps:spPr>
                          <a:xfrm>
                            <a:off x="1393767" y="1008651"/>
                            <a:ext cx="1558634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7E0986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3073" y="697609"/>
                            <a:ext cx="700884" cy="3109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Прямоугольник 100"/>
                        <wps:cNvSpPr>
                          <a:spLocks/>
                        </wps:cNvSpPr>
                        <wps:spPr>
                          <a:xfrm>
                            <a:off x="2991967" y="-64773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AF8D65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Прямоугольник 101"/>
                        <wps:cNvSpPr>
                          <a:spLocks/>
                        </wps:cNvSpPr>
                        <wps:spPr>
                          <a:xfrm>
                            <a:off x="3368995" y="2010334"/>
                            <a:ext cx="852833" cy="26903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C418FA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Expand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AutoShape 89"/>
                        <wps:cNvCnPr>
                          <a:cxnSpLocks noChangeShapeType="1"/>
                          <a:stCxn id="101" idx="3"/>
                        </wps:cNvCnPr>
                        <wps:spPr bwMode="auto">
                          <a:xfrm flipV="1">
                            <a:off x="4221518" y="1459266"/>
                            <a:ext cx="1011548" cy="6855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471488" y="-310987"/>
                            <a:ext cx="468063" cy="317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958CC13" id="Группа 90" o:spid="_x0000_s1085" style="position:absolute;left:0;text-align:left;margin-left:46.95pt;margin-top:19.2pt;width:395.25pt;height:260.15pt;z-index:251679744;mso-width-relative:margin;mso-height-relative:margin" coordorigin="2117,-6477" coordsize="50216,330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">
                <v:rect id="Прямоугольник 91" o:spid="_x0000_s1086" style="position:absolute;left:40819;top:342;width:8343;height:28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3F225180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087" type="#_x0000_t32" style="position:absolute;left:44987;top:3175;width:7347;height:17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">
                  <v:stroke endarrow="block"/>
                </v:shape>
                <v:rect id="Прямоугольник 93" o:spid="_x0000_s1088" style="position:absolute;left:23700;top:67;width:11390;height:31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0C7D89DC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089" type="#_x0000_t32" style="position:absolute;left:23700;top:-5225;width:6219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">
                  <v:stroke endarrow="block"/>
                </v:shape>
                <v:rect id="Прямоугольник 95" o:spid="_x0000_s1090" style="position:absolute;left:2117;top:16957;width:8819;height:2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77549901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091" type="#_x0000_t32" style="position:absolute;left:5211;top:19577;width:1315;height:70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">
                  <v:stroke endarrow="block"/>
                </v:shape>
                <v:shape id="AutoShape 89" o:spid="_x0000_s1092" type="#_x0000_t32" style="position:absolute;left:29393;top:-1888;width:9646;height:195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">
                  <v:stroke endarrow="block"/>
                </v:shape>
                <v:rect id="Прямоугольник 98" o:spid="_x0000_s1093" style="position:absolute;left:13937;top:10086;width:15587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317E0986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094" type="#_x0000_t32" style="position:absolute;left:21730;top:6976;width:7009;height:310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">
                  <v:stroke endarrow="block"/>
                </v:shape>
                <v:rect id="Прямоугольник 100" o:spid="_x0000_s1095" style="position:absolute;left:29919;top:-647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75AF8D65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rect id="Прямоугольник 101" o:spid="_x0000_s1096" style="position:absolute;left:33689;top:20103;width:8529;height:26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55C418FA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Expander</w:t>
                        </w:r>
                      </w:p>
                    </w:txbxContent>
                  </v:textbox>
                </v:rect>
                <v:shape id="AutoShape 89" o:spid="_x0000_s1097" type="#_x0000_t32" style="position:absolute;left:42215;top:14592;width:10115;height:68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">
                  <v:stroke endarrow="block"/>
                </v:shape>
                <v:shape id="AutoShape 89" o:spid="_x0000_s1098" type="#_x0000_t32" style="position:absolute;left:24714;top:-3109;width:4681;height:317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DE4FD77" wp14:editId="74DC7D64">
                <wp:simplePos x="0" y="0"/>
                <wp:positionH relativeFrom="column">
                  <wp:posOffset>4768214</wp:posOffset>
                </wp:positionH>
                <wp:positionV relativeFrom="paragraph">
                  <wp:posOffset>1205865</wp:posOffset>
                </wp:positionV>
                <wp:extent cx="111760" cy="180970"/>
                <wp:effectExtent l="38100" t="0" r="21590" b="48260"/>
                <wp:wrapNone/>
                <wp:docPr id="10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1760" cy="180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40284" id="AutoShape 89" o:spid="_x0000_s1026" type="#_x0000_t32" style="position:absolute;margin-left:375.45pt;margin-top:94.95pt;width:8.8pt;height:14.2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9C36A40" wp14:editId="68CFFC14">
                <wp:simplePos x="0" y="0"/>
                <wp:positionH relativeFrom="column">
                  <wp:posOffset>2051254</wp:posOffset>
                </wp:positionH>
                <wp:positionV relativeFrom="paragraph">
                  <wp:posOffset>581671</wp:posOffset>
                </wp:positionV>
                <wp:extent cx="1282976" cy="317409"/>
                <wp:effectExtent l="38100" t="57150" r="12700" b="26035"/>
                <wp:wrapNone/>
                <wp:docPr id="10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82976" cy="31740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B9FC7" id="AutoShape 89" o:spid="_x0000_s1026" type="#_x0000_t32" style="position:absolute;margin-left:161.5pt;margin-top:45.8pt;width:101pt;height:2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E067B83" wp14:editId="29BD07D0">
                <wp:simplePos x="0" y="0"/>
                <wp:positionH relativeFrom="column">
                  <wp:posOffset>696908</wp:posOffset>
                </wp:positionH>
                <wp:positionV relativeFrom="paragraph">
                  <wp:posOffset>581671</wp:posOffset>
                </wp:positionV>
                <wp:extent cx="60384" cy="306825"/>
                <wp:effectExtent l="57150" t="38100" r="34925" b="17145"/>
                <wp:wrapNone/>
                <wp:docPr id="10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0384" cy="306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968F6D" id="AutoShape 89" o:spid="_x0000_s1026" type="#_x0000_t32" style="position:absolute;margin-left:54.85pt;margin-top:45.8pt;width:4.75pt;height:24.15pt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E18B61" wp14:editId="0EACF9C2">
                <wp:simplePos x="0" y="0"/>
                <wp:positionH relativeFrom="column">
                  <wp:posOffset>321764</wp:posOffset>
                </wp:positionH>
                <wp:positionV relativeFrom="paragraph">
                  <wp:posOffset>892211</wp:posOffset>
                </wp:positionV>
                <wp:extent cx="911596" cy="250112"/>
                <wp:effectExtent l="0" t="0" r="0" b="0"/>
                <wp:wrapNone/>
                <wp:docPr id="106" name="Прямоугольник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11596" cy="2501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6693CA" w14:textId="77777777" w:rsidR="00EC763D" w:rsidRPr="00D91BE4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E18B61" id="Прямоугольник 106" o:spid="_x0000_s1099" style="position:absolute;left:0;text-align:left;margin-left:25.35pt;margin-top:70.25pt;width:71.8pt;height:19.7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" fillcolor="white [3212]" strokecolor="black [3213]" strokeweight="1pt">
                <v:path arrowok="t"/>
                <v:textbox>
                  <w:txbxContent>
                    <w:p w14:paraId="786693CA" w14:textId="77777777" w:rsidR="00EC763D" w:rsidRPr="00D91BE4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ox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1CF64213" wp14:editId="2E518807">
            <wp:extent cx="5940425" cy="4006215"/>
            <wp:effectExtent l="0" t="0" r="317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89086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8 – Главная форма «Темы» для пользователя с ролью преподаватель</w:t>
      </w:r>
    </w:p>
    <w:p w14:paraId="266D2173" w14:textId="77777777" w:rsidR="00443C7F" w:rsidRPr="00443C7F" w:rsidRDefault="00443C7F" w:rsidP="00443C7F">
      <w:pPr>
        <w:rPr>
          <w:sz w:val="28"/>
          <w:szCs w:val="28"/>
        </w:rPr>
      </w:pPr>
    </w:p>
    <w:p w14:paraId="44456239" w14:textId="256041DC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траница «Виды занятий» (рисунок </w:t>
      </w:r>
      <w:r w:rsidR="00C77852">
        <w:rPr>
          <w:sz w:val="28"/>
          <w:szCs w:val="28"/>
        </w:rPr>
        <w:t>9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34D609B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DataGtid</w:t>
      </w:r>
      <w:proofErr w:type="spellEnd"/>
      <w:r w:rsidRPr="00443C7F">
        <w:rPr>
          <w:sz w:val="28"/>
          <w:szCs w:val="28"/>
        </w:rPr>
        <w:t xml:space="preserve"> – вывод списка данных</w:t>
      </w:r>
      <w:r w:rsidRPr="00443C7F">
        <w:rPr>
          <w:sz w:val="28"/>
          <w:szCs w:val="28"/>
          <w:lang w:val="en-US"/>
        </w:rPr>
        <w:t>;</w:t>
      </w:r>
    </w:p>
    <w:p w14:paraId="123F5F44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2436668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s</w:t>
      </w:r>
      <w:r w:rsidRPr="00443C7F">
        <w:rPr>
          <w:sz w:val="28"/>
          <w:szCs w:val="28"/>
        </w:rPr>
        <w:t xml:space="preserve"> – кнопки для выполнения команд пользователя.</w:t>
      </w:r>
    </w:p>
    <w:p w14:paraId="5607428C" w14:textId="77777777" w:rsidR="00443C7F" w:rsidRPr="00443C7F" w:rsidRDefault="00443C7F" w:rsidP="00443C7F">
      <w:pPr>
        <w:tabs>
          <w:tab w:val="left" w:pos="3840"/>
        </w:tabs>
        <w:spacing w:line="360" w:lineRule="auto"/>
        <w:jc w:val="center"/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08DC4612" wp14:editId="0578C5A2">
                <wp:simplePos x="0" y="0"/>
                <wp:positionH relativeFrom="margin">
                  <wp:posOffset>2815590</wp:posOffset>
                </wp:positionH>
                <wp:positionV relativeFrom="paragraph">
                  <wp:posOffset>937260</wp:posOffset>
                </wp:positionV>
                <wp:extent cx="2314575" cy="1799590"/>
                <wp:effectExtent l="0" t="0" r="66675" b="29210"/>
                <wp:wrapNone/>
                <wp:docPr id="1133" name="Группа 1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14575" cy="1799590"/>
                          <a:chOff x="1858575" y="-240397"/>
                          <a:chExt cx="2318057" cy="1803507"/>
                        </a:xfrm>
                      </wpg:grpSpPr>
                      <wps:wsp>
                        <wps:cNvPr id="1136" name="Прямоугольник 1136"/>
                        <wps:cNvSpPr/>
                        <wps:spPr>
                          <a:xfrm>
                            <a:off x="1858575" y="-240397"/>
                            <a:ext cx="889155" cy="28694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B7246E" w14:textId="77777777" w:rsidR="00EC763D" w:rsidRPr="00891303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8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25671" y="675670"/>
                            <a:ext cx="505570" cy="8874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" name="AutoShape 89"/>
                        <wps:cNvCnPr>
                          <a:cxnSpLocks noChangeShapeType="1"/>
                          <a:stCxn id="1136" idx="3"/>
                        </wps:cNvCnPr>
                        <wps:spPr bwMode="auto">
                          <a:xfrm>
                            <a:off x="2747730" y="-96922"/>
                            <a:ext cx="1428902" cy="29562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DC4612" id="Группа 1133" o:spid="_x0000_s1100" style="position:absolute;left:0;text-align:left;margin-left:221.7pt;margin-top:73.8pt;width:182.25pt;height:141.7pt;z-index:251684864;mso-position-horizontal-relative:margin;mso-width-relative:margin;mso-height-relative:margin" coordorigin="18585,-2403" coordsize="23180,180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">
                <v:rect id="Прямоугольник 1136" o:spid="_x0000_s1101" style="position:absolute;left:18585;top:-2403;width:8892;height:28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" fillcolor="white [3201]" strokecolor="black [3200]" strokeweight="1pt">
                  <v:textbox>
                    <w:txbxContent>
                      <w:p w14:paraId="53B7246E" w14:textId="77777777" w:rsidR="00EC763D" w:rsidRPr="00891303" w:rsidRDefault="00EC763D" w:rsidP="00443C7F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02" type="#_x0000_t32" style="position:absolute;left:21256;top:6756;width:5056;height:887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">
                  <v:stroke endarrow="block"/>
                </v:shape>
                <v:shape id="AutoShape 89" o:spid="_x0000_s1103" type="#_x0000_t32" style="position:absolute;left:27477;top:-969;width:14289;height:295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54287F6" wp14:editId="64668D01">
                <wp:simplePos x="0" y="0"/>
                <wp:positionH relativeFrom="column">
                  <wp:posOffset>3701415</wp:posOffset>
                </wp:positionH>
                <wp:positionV relativeFrom="paragraph">
                  <wp:posOffset>1108710</wp:posOffset>
                </wp:positionV>
                <wp:extent cx="826101" cy="266700"/>
                <wp:effectExtent l="0" t="0" r="69850" b="76200"/>
                <wp:wrapNone/>
                <wp:docPr id="11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6101" cy="2667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37B687" id="AutoShape 89" o:spid="_x0000_s1026" type="#_x0000_t32" style="position:absolute;margin-left:291.45pt;margin-top:87.3pt;width:65.05pt;height:2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D3C58BF" wp14:editId="1F257B1E">
                <wp:simplePos x="0" y="0"/>
                <wp:positionH relativeFrom="column">
                  <wp:posOffset>3082925</wp:posOffset>
                </wp:positionH>
                <wp:positionV relativeFrom="paragraph">
                  <wp:posOffset>2689860</wp:posOffset>
                </wp:positionV>
                <wp:extent cx="1000047" cy="295275"/>
                <wp:effectExtent l="0" t="0" r="10160" b="28575"/>
                <wp:wrapNone/>
                <wp:docPr id="1132" name="Прямоугольник 1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047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31E838" w14:textId="77777777" w:rsidR="00EC763D" w:rsidRPr="00891303" w:rsidRDefault="00EC763D" w:rsidP="00443C7F">
                            <w:pPr>
                              <w:jc w:val="center"/>
                            </w:pPr>
                            <w:r w:rsidRPr="00891303">
                              <w:rPr>
                                <w:lang w:val="en-US"/>
                              </w:rPr>
                              <w:t>DataGr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3C58BF" id="Прямоугольник 1132" o:spid="_x0000_s1104" style="position:absolute;left:0;text-align:left;margin-left:242.75pt;margin-top:211.8pt;width:78.75pt;height:23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" fillcolor="white [3201]" strokecolor="black [3200]" strokeweight="1pt">
                <v:textbox>
                  <w:txbxContent>
                    <w:p w14:paraId="1F31E838" w14:textId="77777777" w:rsidR="00EC763D" w:rsidRPr="00891303" w:rsidRDefault="00EC763D" w:rsidP="00443C7F">
                      <w:pPr>
                        <w:jc w:val="center"/>
                      </w:pPr>
                      <w:r w:rsidRPr="00891303">
                        <w:rPr>
                          <w:lang w:val="en-US"/>
                        </w:rPr>
                        <w:t>DataGrid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BF0FEAB" wp14:editId="6766DEFA">
                <wp:simplePos x="0" y="0"/>
                <wp:positionH relativeFrom="column">
                  <wp:posOffset>1015365</wp:posOffset>
                </wp:positionH>
                <wp:positionV relativeFrom="paragraph">
                  <wp:posOffset>1223010</wp:posOffset>
                </wp:positionV>
                <wp:extent cx="2171700" cy="2028825"/>
                <wp:effectExtent l="38100" t="0" r="19050" b="47625"/>
                <wp:wrapNone/>
                <wp:docPr id="113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71700" cy="2028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103CF8" id="AutoShape 89" o:spid="_x0000_s1026" type="#_x0000_t32" style="position:absolute;margin-left:79.95pt;margin-top:96.3pt;width:171pt;height:159.75pt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0851C92" wp14:editId="3DA601A1">
                <wp:simplePos x="0" y="0"/>
                <wp:positionH relativeFrom="column">
                  <wp:posOffset>3729989</wp:posOffset>
                </wp:positionH>
                <wp:positionV relativeFrom="paragraph">
                  <wp:posOffset>569595</wp:posOffset>
                </wp:positionV>
                <wp:extent cx="352425" cy="247650"/>
                <wp:effectExtent l="38100" t="38100" r="28575" b="19050"/>
                <wp:wrapNone/>
                <wp:docPr id="11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242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0E1DE9" id="AutoShape 89" o:spid="_x0000_s1026" type="#_x0000_t32" style="position:absolute;margin-left:293.7pt;margin-top:44.85pt;width:27.75pt;height:19.5pt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499493E" wp14:editId="279B9B81">
                <wp:simplePos x="0" y="0"/>
                <wp:positionH relativeFrom="column">
                  <wp:posOffset>4082415</wp:posOffset>
                </wp:positionH>
                <wp:positionV relativeFrom="paragraph">
                  <wp:posOffset>636270</wp:posOffset>
                </wp:positionV>
                <wp:extent cx="904875" cy="295275"/>
                <wp:effectExtent l="0" t="0" r="28575" b="28575"/>
                <wp:wrapNone/>
                <wp:docPr id="118" name="Прямоугольник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79C1A4" w14:textId="77777777" w:rsidR="00EC763D" w:rsidRPr="00AD6E1A" w:rsidRDefault="00EC763D" w:rsidP="00443C7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99493E" id="Прямоугольник 118" o:spid="_x0000_s1105" style="position:absolute;left:0;text-align:left;margin-left:321.45pt;margin-top:50.1pt;width:71.25pt;height:23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" fillcolor="white [3201]" strokecolor="black [3200]" strokeweight="1pt">
                <v:textbox>
                  <w:txbxContent>
                    <w:p w14:paraId="0579C1A4" w14:textId="77777777" w:rsidR="00EC763D" w:rsidRPr="00AD6E1A" w:rsidRDefault="00EC763D" w:rsidP="00443C7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7A95E63" wp14:editId="5796AA1F">
                <wp:simplePos x="0" y="0"/>
                <wp:positionH relativeFrom="column">
                  <wp:posOffset>2872740</wp:posOffset>
                </wp:positionH>
                <wp:positionV relativeFrom="paragraph">
                  <wp:posOffset>565785</wp:posOffset>
                </wp:positionV>
                <wp:extent cx="409575" cy="370814"/>
                <wp:effectExtent l="38100" t="38100" r="28575" b="29845"/>
                <wp:wrapNone/>
                <wp:docPr id="11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09575" cy="37081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BF398" id="AutoShape 89" o:spid="_x0000_s1026" type="#_x0000_t32" style="position:absolute;margin-left:226.2pt;margin-top:44.55pt;width:32.25pt;height:29.2pt;flip:x 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4A093CE8" wp14:editId="5F725B5C">
            <wp:extent cx="4845050" cy="3652303"/>
            <wp:effectExtent l="0" t="0" r="0" b="571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56863" cy="3661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0CCF9" w14:textId="7634D214" w:rsid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9 – Страница «Виды занятий»</w:t>
      </w:r>
    </w:p>
    <w:p w14:paraId="636C4BB7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</w:p>
    <w:p w14:paraId="21145DAD" w14:textId="26A4953A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Окно «Вид занятия» (рисунок </w:t>
      </w:r>
      <w:r w:rsidR="00C77852">
        <w:rPr>
          <w:sz w:val="28"/>
          <w:szCs w:val="28"/>
        </w:rPr>
        <w:t>10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255A7B0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ая метка;</w:t>
      </w:r>
    </w:p>
    <w:p w14:paraId="1B2DC84E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</w:t>
      </w:r>
      <w:r w:rsidRPr="00443C7F">
        <w:rPr>
          <w:sz w:val="28"/>
          <w:szCs w:val="28"/>
          <w:lang w:val="en-US"/>
        </w:rPr>
        <w:t>e</w:t>
      </w:r>
      <w:r w:rsidRPr="00443C7F">
        <w:rPr>
          <w:sz w:val="28"/>
          <w:szCs w:val="28"/>
        </w:rPr>
        <w:t xml:space="preserve"> для ввода</w:t>
      </w:r>
      <w:r w:rsidRPr="00443C7F">
        <w:rPr>
          <w:sz w:val="28"/>
          <w:szCs w:val="28"/>
          <w:lang w:val="en-US"/>
        </w:rPr>
        <w:t>;</w:t>
      </w:r>
    </w:p>
    <w:p w14:paraId="466A243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.</w:t>
      </w:r>
    </w:p>
    <w:p w14:paraId="70FD1212" w14:textId="77777777" w:rsidR="00443C7F" w:rsidRPr="00443C7F" w:rsidRDefault="00443C7F" w:rsidP="00443C7F">
      <w:p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4127B269" wp14:editId="2AF445C1">
                <wp:simplePos x="0" y="0"/>
                <wp:positionH relativeFrom="margin">
                  <wp:posOffset>3082285</wp:posOffset>
                </wp:positionH>
                <wp:positionV relativeFrom="paragraph">
                  <wp:posOffset>258445</wp:posOffset>
                </wp:positionV>
                <wp:extent cx="2164855" cy="733456"/>
                <wp:effectExtent l="38100" t="0" r="26035" b="28575"/>
                <wp:wrapNone/>
                <wp:docPr id="1141" name="Группа 1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64855" cy="733456"/>
                          <a:chOff x="1841359" y="-314588"/>
                          <a:chExt cx="2167222" cy="734690"/>
                        </a:xfrm>
                      </wpg:grpSpPr>
                      <wpg:grpSp>
                        <wpg:cNvPr id="1142" name="Группа 1142"/>
                        <wpg:cNvGrpSpPr/>
                        <wpg:grpSpPr>
                          <a:xfrm>
                            <a:off x="2594148" y="-314588"/>
                            <a:ext cx="1414433" cy="734690"/>
                            <a:chOff x="2710064" y="-847293"/>
                            <a:chExt cx="1477635" cy="800084"/>
                          </a:xfrm>
                        </wpg:grpSpPr>
                        <wps:wsp>
                          <wps:cNvPr id="1143" name="Прямоугольник 1143"/>
                          <wps:cNvSpPr/>
                          <wps:spPr>
                            <a:xfrm>
                              <a:off x="3006825" y="-359697"/>
                              <a:ext cx="877939" cy="31248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F3C1EA1" w14:textId="77777777" w:rsidR="00EC763D" w:rsidRPr="00891303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46" name="Прямоугольник 1146"/>
                          <wps:cNvSpPr/>
                          <wps:spPr>
                            <a:xfrm>
                              <a:off x="2710064" y="-847293"/>
                              <a:ext cx="1477635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E4E7013" w14:textId="77777777" w:rsidR="00EC763D" w:rsidRPr="00692B20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TextBox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47" name="AutoShape 89"/>
                        <wps:cNvCnPr>
                          <a:cxnSpLocks noChangeShapeType="1"/>
                          <a:stCxn id="1143" idx="1"/>
                        </wps:cNvCnPr>
                        <wps:spPr bwMode="auto">
                          <a:xfrm flipH="1" flipV="1">
                            <a:off x="1841359" y="276499"/>
                            <a:ext cx="1036792" cy="1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0" name="AutoShape 89"/>
                        <wps:cNvCnPr>
                          <a:cxnSpLocks noChangeShapeType="1"/>
                          <a:stCxn id="1146" idx="1"/>
                        </wps:cNvCnPr>
                        <wps:spPr bwMode="auto">
                          <a:xfrm flipH="1" flipV="1">
                            <a:off x="2012990" y="-171150"/>
                            <a:ext cx="581111" cy="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27B269" id="Группа 1141" o:spid="_x0000_s1106" style="position:absolute;left:0;text-align:left;margin-left:242.7pt;margin-top:20.35pt;width:170.45pt;height:57.75pt;z-index:251687936;mso-position-horizontal-relative:margin;mso-width-relative:margin;mso-height-relative:margin" coordorigin="18413,-3145" coordsize="21672,73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">
                <v:group id="Группа 1142" o:spid="_x0000_s1107" style="position:absolute;left:25941;top:-3145;width:14144;height:7346" coordorigin="27100,-8472" coordsize="14776,8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">
                  <v:rect id="Прямоугольник 1143" o:spid="_x0000_s1108" style="position:absolute;left:30068;top:-3596;width:8779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" fillcolor="white [3201]" strokecolor="black [3200]" strokeweight="1pt">
                    <v:textbox>
                      <w:txbxContent>
                        <w:p w14:paraId="2F3C1EA1" w14:textId="77777777" w:rsidR="00EC763D" w:rsidRPr="00891303" w:rsidRDefault="00EC763D" w:rsidP="00443C7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1146" o:spid="_x0000_s1109" style="position:absolute;left:27100;top:-8472;width:14776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" fillcolor="white [3201]" strokecolor="black [3200]" strokeweight="1pt">
                    <v:textbox>
                      <w:txbxContent>
                        <w:p w14:paraId="4E4E7013" w14:textId="77777777" w:rsidR="00EC763D" w:rsidRPr="00692B20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TextBox</w:t>
                          </w:r>
                        </w:p>
                      </w:txbxContent>
                    </v:textbox>
                  </v:rect>
                </v:group>
                <v:shape id="AutoShape 89" o:spid="_x0000_s1110" type="#_x0000_t32" style="position:absolute;left:18413;top:2764;width:10368;height: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">
                  <v:stroke endarrow="block"/>
                </v:shape>
                <v:shape id="AutoShape 89" o:spid="_x0000_s1111" type="#_x0000_t32" style="position:absolute;left:20129;top:-1711;width:5812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824CE42" wp14:editId="3709AF51">
                <wp:simplePos x="0" y="0"/>
                <wp:positionH relativeFrom="column">
                  <wp:posOffset>501014</wp:posOffset>
                </wp:positionH>
                <wp:positionV relativeFrom="paragraph">
                  <wp:posOffset>572769</wp:posOffset>
                </wp:positionV>
                <wp:extent cx="180975" cy="409575"/>
                <wp:effectExtent l="38100" t="38100" r="28575" b="28575"/>
                <wp:wrapNone/>
                <wp:docPr id="12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0975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21435" id="AutoShape 89" o:spid="_x0000_s1026" type="#_x0000_t32" style="position:absolute;margin-left:39.45pt;margin-top:45.1pt;width:14.25pt;height:32.25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9977B4A" wp14:editId="13617697">
                <wp:simplePos x="0" y="0"/>
                <wp:positionH relativeFrom="column">
                  <wp:posOffset>148590</wp:posOffset>
                </wp:positionH>
                <wp:positionV relativeFrom="paragraph">
                  <wp:posOffset>983615</wp:posOffset>
                </wp:positionV>
                <wp:extent cx="1009650" cy="400050"/>
                <wp:effectExtent l="0" t="0" r="19050" b="19050"/>
                <wp:wrapNone/>
                <wp:docPr id="121" name="Прямоугольник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400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AB20DF" w14:textId="77777777" w:rsidR="00EC763D" w:rsidRPr="00AD6E1A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977B4A" id="Прямоугольник 121" o:spid="_x0000_s1112" style="position:absolute;left:0;text-align:left;margin-left:11.7pt;margin-top:77.45pt;width:79.5pt;height:31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" fillcolor="white [3201]" strokecolor="black [3200]" strokeweight="1pt">
                <v:textbox>
                  <w:txbxContent>
                    <w:p w14:paraId="3BAB20DF" w14:textId="77777777" w:rsidR="00EC763D" w:rsidRPr="00AD6E1A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1D0F34E2" wp14:editId="6B6C7427">
            <wp:extent cx="5581650" cy="14573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B3B8B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0 –Окно «Вид занятия»</w:t>
      </w:r>
    </w:p>
    <w:p w14:paraId="3F1818D7" w14:textId="77777777" w:rsidR="00443C7F" w:rsidRPr="00443C7F" w:rsidRDefault="00443C7F" w:rsidP="00443C7F">
      <w:pPr>
        <w:rPr>
          <w:sz w:val="28"/>
          <w:szCs w:val="28"/>
        </w:rPr>
      </w:pPr>
    </w:p>
    <w:p w14:paraId="1A7DC5AD" w14:textId="757F23D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траница «Разделы» (рисунок </w:t>
      </w:r>
      <w:r w:rsidR="00C77852">
        <w:rPr>
          <w:sz w:val="28"/>
          <w:szCs w:val="28"/>
        </w:rPr>
        <w:t>11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661541F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DataGtid</w:t>
      </w:r>
      <w:proofErr w:type="spellEnd"/>
      <w:r w:rsidRPr="00443C7F">
        <w:rPr>
          <w:sz w:val="28"/>
          <w:szCs w:val="28"/>
        </w:rPr>
        <w:t xml:space="preserve"> – вывод списка данных</w:t>
      </w:r>
      <w:r w:rsidRPr="00443C7F">
        <w:rPr>
          <w:sz w:val="28"/>
          <w:szCs w:val="28"/>
          <w:lang w:val="en-US"/>
        </w:rPr>
        <w:t>;</w:t>
      </w:r>
    </w:p>
    <w:p w14:paraId="5890321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2EDF61C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lastRenderedPageBreak/>
        <w:t>Buttons</w:t>
      </w:r>
      <w:r w:rsidRPr="00443C7F">
        <w:rPr>
          <w:sz w:val="28"/>
          <w:szCs w:val="28"/>
        </w:rPr>
        <w:t xml:space="preserve"> – кнопки для выполнения команд пользователя.</w:t>
      </w:r>
    </w:p>
    <w:p w14:paraId="4AB6973C" w14:textId="77777777" w:rsidR="00443C7F" w:rsidRPr="00443C7F" w:rsidRDefault="00443C7F" w:rsidP="00443C7F">
      <w:pPr>
        <w:tabs>
          <w:tab w:val="left" w:pos="3840"/>
        </w:tabs>
        <w:spacing w:line="360" w:lineRule="auto"/>
        <w:jc w:val="center"/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AB0E2E5" wp14:editId="2EFD463B">
                <wp:simplePos x="0" y="0"/>
                <wp:positionH relativeFrom="column">
                  <wp:posOffset>3701415</wp:posOffset>
                </wp:positionH>
                <wp:positionV relativeFrom="paragraph">
                  <wp:posOffset>1080135</wp:posOffset>
                </wp:positionV>
                <wp:extent cx="819150" cy="85637"/>
                <wp:effectExtent l="0" t="0" r="76200" b="86360"/>
                <wp:wrapNone/>
                <wp:docPr id="12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9150" cy="8563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EAF78B" id="AutoShape 89" o:spid="_x0000_s1026" type="#_x0000_t32" style="position:absolute;margin-left:291.45pt;margin-top:85.05pt;width:64.5pt;height:6.7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57C1382" wp14:editId="44054668">
                <wp:simplePos x="0" y="0"/>
                <wp:positionH relativeFrom="column">
                  <wp:posOffset>3701415</wp:posOffset>
                </wp:positionH>
                <wp:positionV relativeFrom="paragraph">
                  <wp:posOffset>1080314</wp:posOffset>
                </wp:positionV>
                <wp:extent cx="1028700" cy="2076272"/>
                <wp:effectExtent l="0" t="0" r="76200" b="57785"/>
                <wp:wrapNone/>
                <wp:docPr id="102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28700" cy="207627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CE561C" id="AutoShape 89" o:spid="_x0000_s1026" type="#_x0000_t32" style="position:absolute;margin-left:291.45pt;margin-top:85.05pt;width:81pt;height:163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96AD801" wp14:editId="32ED5822">
                <wp:simplePos x="0" y="0"/>
                <wp:positionH relativeFrom="margin">
                  <wp:posOffset>1301115</wp:posOffset>
                </wp:positionH>
                <wp:positionV relativeFrom="paragraph">
                  <wp:posOffset>937260</wp:posOffset>
                </wp:positionV>
                <wp:extent cx="2676525" cy="1637665"/>
                <wp:effectExtent l="0" t="0" r="47625" b="19685"/>
                <wp:wrapNone/>
                <wp:docPr id="123" name="Группа 1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76525" cy="1637665"/>
                          <a:chOff x="341821" y="-240397"/>
                          <a:chExt cx="2680552" cy="1641866"/>
                        </a:xfrm>
                      </wpg:grpSpPr>
                      <wps:wsp>
                        <wps:cNvPr id="124" name="Прямоугольник 124"/>
                        <wps:cNvSpPr/>
                        <wps:spPr>
                          <a:xfrm>
                            <a:off x="1858575" y="-240397"/>
                            <a:ext cx="889155" cy="28694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6617A" w14:textId="77777777" w:rsidR="00EC763D" w:rsidRPr="00891303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41821" y="580536"/>
                            <a:ext cx="457888" cy="8209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AutoShape 89"/>
                        <wps:cNvCnPr>
                          <a:cxnSpLocks noChangeShapeType="1"/>
                          <a:stCxn id="124" idx="3"/>
                        </wps:cNvCnPr>
                        <wps:spPr bwMode="auto">
                          <a:xfrm>
                            <a:off x="2747729" y="-96977"/>
                            <a:ext cx="274644" cy="856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96AD801" id="Группа 123" o:spid="_x0000_s1113" style="position:absolute;left:0;text-align:left;margin-left:102.45pt;margin-top:73.8pt;width:210.75pt;height:128.95pt;z-index:251695104;mso-position-horizontal-relative:margin;mso-width-relative:margin;mso-height-relative:margin" coordorigin="3418,-2403" coordsize="26805,16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">
                <v:rect id="Прямоугольник 124" o:spid="_x0000_s1114" style="position:absolute;left:18585;top:-2403;width:8892;height:28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" fillcolor="white [3201]" strokecolor="black [3200]" strokeweight="1pt">
                  <v:textbox>
                    <w:txbxContent>
                      <w:p w14:paraId="6A66617A" w14:textId="77777777" w:rsidR="00EC763D" w:rsidRPr="00891303" w:rsidRDefault="00EC763D" w:rsidP="00443C7F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15" type="#_x0000_t32" style="position:absolute;left:3418;top:5805;width:4579;height:820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">
                  <v:stroke endarrow="block"/>
                </v:shape>
                <v:shape id="AutoShape 89" o:spid="_x0000_s1116" type="#_x0000_t32" style="position:absolute;left:27477;top:-969;width:2746;height:8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65AEBEA" wp14:editId="7919487F">
                <wp:simplePos x="0" y="0"/>
                <wp:positionH relativeFrom="column">
                  <wp:posOffset>4052488</wp:posOffset>
                </wp:positionH>
                <wp:positionV relativeFrom="paragraph">
                  <wp:posOffset>550545</wp:posOffset>
                </wp:positionV>
                <wp:extent cx="904875" cy="295275"/>
                <wp:effectExtent l="0" t="0" r="28575" b="28575"/>
                <wp:wrapNone/>
                <wp:docPr id="1027" name="Прямоугольник 10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9B4BFD" w14:textId="77777777" w:rsidR="00EC763D" w:rsidRPr="00AD6E1A" w:rsidRDefault="00EC763D" w:rsidP="00443C7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5AEBEA" id="Прямоугольник 1027" o:spid="_x0000_s1117" style="position:absolute;left:0;text-align:left;margin-left:319.1pt;margin-top:43.35pt;width:71.25pt;height:23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" fillcolor="white [3201]" strokecolor="black [3200]" strokeweight="1pt">
                <v:textbox>
                  <w:txbxContent>
                    <w:p w14:paraId="149B4BFD" w14:textId="77777777" w:rsidR="00EC763D" w:rsidRPr="00AD6E1A" w:rsidRDefault="00EC763D" w:rsidP="00443C7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9FF1DD5" wp14:editId="2B284B39">
                <wp:simplePos x="0" y="0"/>
                <wp:positionH relativeFrom="column">
                  <wp:posOffset>863600</wp:posOffset>
                </wp:positionH>
                <wp:positionV relativeFrom="paragraph">
                  <wp:posOffset>2575560</wp:posOffset>
                </wp:positionV>
                <wp:extent cx="1000047" cy="295275"/>
                <wp:effectExtent l="0" t="0" r="10160" b="28575"/>
                <wp:wrapNone/>
                <wp:docPr id="1024" name="Прямоугольник 10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047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2FE490" w14:textId="77777777" w:rsidR="00EC763D" w:rsidRPr="00891303" w:rsidRDefault="00EC763D" w:rsidP="00443C7F">
                            <w:pPr>
                              <w:jc w:val="center"/>
                            </w:pPr>
                            <w:r w:rsidRPr="00891303">
                              <w:rPr>
                                <w:lang w:val="en-US"/>
                              </w:rPr>
                              <w:t>DataGr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FF1DD5" id="Прямоугольник 1024" o:spid="_x0000_s1118" style="position:absolute;left:0;text-align:left;margin-left:68pt;margin-top:202.8pt;width:78.75pt;height:23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" fillcolor="white [3201]" strokecolor="black [3200]" strokeweight="1pt">
                <v:textbox>
                  <w:txbxContent>
                    <w:p w14:paraId="4D2FE490" w14:textId="77777777" w:rsidR="00EC763D" w:rsidRPr="00891303" w:rsidRDefault="00EC763D" w:rsidP="00443C7F">
                      <w:pPr>
                        <w:jc w:val="center"/>
                      </w:pPr>
                      <w:r w:rsidRPr="00891303">
                        <w:rPr>
                          <w:lang w:val="en-US"/>
                        </w:rPr>
                        <w:t>DataGrid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3DA9130" wp14:editId="3300C338">
                <wp:simplePos x="0" y="0"/>
                <wp:positionH relativeFrom="column">
                  <wp:posOffset>3729989</wp:posOffset>
                </wp:positionH>
                <wp:positionV relativeFrom="paragraph">
                  <wp:posOffset>569595</wp:posOffset>
                </wp:positionV>
                <wp:extent cx="352425" cy="247650"/>
                <wp:effectExtent l="38100" t="38100" r="28575" b="19050"/>
                <wp:wrapNone/>
                <wp:docPr id="102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242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721F21" id="AutoShape 89" o:spid="_x0000_s1026" type="#_x0000_t32" style="position:absolute;margin-left:293.7pt;margin-top:44.85pt;width:27.75pt;height:19.5pt;flip:x 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F4DFA95" wp14:editId="2D930BA8">
                <wp:simplePos x="0" y="0"/>
                <wp:positionH relativeFrom="column">
                  <wp:posOffset>2872740</wp:posOffset>
                </wp:positionH>
                <wp:positionV relativeFrom="paragraph">
                  <wp:posOffset>565785</wp:posOffset>
                </wp:positionV>
                <wp:extent cx="409575" cy="370814"/>
                <wp:effectExtent l="38100" t="38100" r="28575" b="29845"/>
                <wp:wrapNone/>
                <wp:docPr id="102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09575" cy="37081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52D2B" id="AutoShape 89" o:spid="_x0000_s1026" type="#_x0000_t32" style="position:absolute;margin-left:226.2pt;margin-top:44.55pt;width:32.25pt;height:29.2pt;flip:x 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7D330A96" wp14:editId="2A2A258A">
            <wp:extent cx="4702175" cy="3557669"/>
            <wp:effectExtent l="0" t="0" r="3175" b="5080"/>
            <wp:docPr id="1039" name="Рисунок 1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32842" cy="3580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4BC60" w14:textId="6CE31CAE" w:rsid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1– Страница «Разделы»</w:t>
      </w:r>
    </w:p>
    <w:p w14:paraId="5FD03AEA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</w:p>
    <w:p w14:paraId="5C15EBA4" w14:textId="1429C40F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Раздел» (рисунок 1</w:t>
      </w:r>
      <w:r w:rsidR="00C77852">
        <w:rPr>
          <w:sz w:val="28"/>
          <w:szCs w:val="28"/>
        </w:rPr>
        <w:t>2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4FFDCB2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ая метка;</w:t>
      </w:r>
    </w:p>
    <w:p w14:paraId="566718BE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  <w:r w:rsidRPr="00443C7F">
        <w:rPr>
          <w:sz w:val="28"/>
          <w:szCs w:val="28"/>
          <w:lang w:val="en-US"/>
        </w:rPr>
        <w:t>;</w:t>
      </w:r>
    </w:p>
    <w:p w14:paraId="4C2D03BE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IntegerUpDown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выбор числового значения</w:t>
      </w:r>
      <w:r w:rsidRPr="00443C7F">
        <w:rPr>
          <w:sz w:val="28"/>
          <w:szCs w:val="28"/>
          <w:lang w:val="en-US"/>
        </w:rPr>
        <w:t>;</w:t>
      </w:r>
    </w:p>
    <w:p w14:paraId="75F57E3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.</w:t>
      </w:r>
    </w:p>
    <w:p w14:paraId="65F8F1C7" w14:textId="77777777" w:rsidR="00443C7F" w:rsidRPr="00443C7F" w:rsidRDefault="00443C7F" w:rsidP="00443C7F">
      <w:p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DEEDB27" wp14:editId="3F5A2D9A">
                <wp:simplePos x="0" y="0"/>
                <wp:positionH relativeFrom="column">
                  <wp:posOffset>4415790</wp:posOffset>
                </wp:positionH>
                <wp:positionV relativeFrom="paragraph">
                  <wp:posOffset>1442085</wp:posOffset>
                </wp:positionV>
                <wp:extent cx="1200150" cy="400050"/>
                <wp:effectExtent l="0" t="0" r="19050" b="19050"/>
                <wp:wrapNone/>
                <wp:docPr id="1042" name="Прямоугольник 10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0" cy="400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2FEB58" w14:textId="77777777" w:rsidR="00EC763D" w:rsidRPr="00AD6E1A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IntegerUpDow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EEDB27" id="Прямоугольник 1042" o:spid="_x0000_s1119" style="position:absolute;left:0;text-align:left;margin-left:347.7pt;margin-top:113.55pt;width:94.5pt;height:31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" fillcolor="white [3201]" strokecolor="black [3200]" strokeweight="1pt">
                <v:textbox>
                  <w:txbxContent>
                    <w:p w14:paraId="242FEB58" w14:textId="77777777" w:rsidR="00EC763D" w:rsidRPr="00AD6E1A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IntegerUpDown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1943CE6" wp14:editId="2EF0EFC4">
                <wp:simplePos x="0" y="0"/>
                <wp:positionH relativeFrom="column">
                  <wp:posOffset>5093970</wp:posOffset>
                </wp:positionH>
                <wp:positionV relativeFrom="paragraph">
                  <wp:posOffset>708660</wp:posOffset>
                </wp:positionV>
                <wp:extent cx="45719" cy="733425"/>
                <wp:effectExtent l="38100" t="38100" r="50165" b="28575"/>
                <wp:wrapNone/>
                <wp:docPr id="104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5719" cy="733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3465AF" id="AutoShape 89" o:spid="_x0000_s1026" type="#_x0000_t32" style="position:absolute;margin-left:401.1pt;margin-top:55.8pt;width:3.6pt;height:57.75pt;flip: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98176" behindDoc="0" locked="0" layoutInCell="1" allowOverlap="1" wp14:anchorId="6C2AEC1F" wp14:editId="45B15643">
                <wp:simplePos x="0" y="0"/>
                <wp:positionH relativeFrom="margin">
                  <wp:posOffset>3025140</wp:posOffset>
                </wp:positionH>
                <wp:positionV relativeFrom="paragraph">
                  <wp:posOffset>260985</wp:posOffset>
                </wp:positionV>
                <wp:extent cx="2221865" cy="2809875"/>
                <wp:effectExtent l="38100" t="0" r="26035" b="47625"/>
                <wp:wrapNone/>
                <wp:docPr id="1029" name="Группа 10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21865" cy="2809875"/>
                          <a:chOff x="1784147" y="-314588"/>
                          <a:chExt cx="2224434" cy="2814602"/>
                        </a:xfrm>
                      </wpg:grpSpPr>
                      <wpg:grpSp>
                        <wpg:cNvPr id="1030" name="Группа 1030"/>
                        <wpg:cNvGrpSpPr/>
                        <wpg:grpSpPr>
                          <a:xfrm>
                            <a:off x="2594148" y="-314588"/>
                            <a:ext cx="1414433" cy="2404370"/>
                            <a:chOff x="2710064" y="-847293"/>
                            <a:chExt cx="1477635" cy="2618380"/>
                          </a:xfrm>
                        </wpg:grpSpPr>
                        <wps:wsp>
                          <wps:cNvPr id="1031" name="Прямоугольник 1031"/>
                          <wps:cNvSpPr/>
                          <wps:spPr>
                            <a:xfrm>
                              <a:off x="2887288" y="1458599"/>
                              <a:ext cx="877939" cy="31248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97D299" w14:textId="77777777" w:rsidR="00EC763D" w:rsidRPr="00891303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2" name="Прямоугольник 1032"/>
                          <wps:cNvSpPr/>
                          <wps:spPr>
                            <a:xfrm>
                              <a:off x="2710064" y="-847293"/>
                              <a:ext cx="1477635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A64AE9D" w14:textId="77777777" w:rsidR="00EC763D" w:rsidRPr="00884B45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TextBlock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033" name="AutoShape 89"/>
                        <wps:cNvCnPr>
                          <a:cxnSpLocks noChangeShapeType="1"/>
                          <a:stCxn id="1031" idx="1"/>
                        </wps:cNvCnPr>
                        <wps:spPr bwMode="auto">
                          <a:xfrm flipH="1">
                            <a:off x="1784147" y="1946279"/>
                            <a:ext cx="979585" cy="5537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4" name="AutoShape 89"/>
                        <wps:cNvCnPr>
                          <a:cxnSpLocks noChangeShapeType="1"/>
                          <a:stCxn id="1032" idx="1"/>
                        </wps:cNvCnPr>
                        <wps:spPr bwMode="auto">
                          <a:xfrm flipH="1" flipV="1">
                            <a:off x="1784147" y="-171132"/>
                            <a:ext cx="809950" cy="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2AEC1F" id="Группа 1029" o:spid="_x0000_s1120" style="position:absolute;left:0;text-align:left;margin-left:238.2pt;margin-top:20.55pt;width:174.95pt;height:221.25pt;z-index:251698176;mso-position-horizontal-relative:margin;mso-width-relative:margin;mso-height-relative:margin" coordorigin="17841,-3145" coordsize="22244,28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">
                <v:group id="Группа 1030" o:spid="_x0000_s1121" style="position:absolute;left:25941;top:-3145;width:14144;height:24042" coordorigin="27100,-8472" coordsize="14776,261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9qPexgAAAN0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CTufDLNzKC3vwDAAD//wMAUEsBAi0AFAAGAAgAAAAhANvh9svuAAAAhQEAABMAAAAAAAAA&#10;AAAAAAAAAAAAAFtDb250ZW50X1R5cGVzXS54bWxQSwECLQAUAAYACAAAACEAWvQsW78AAAAVAQAA&#10;CwAAAAAAAAAAAAAAAAAfAQAAX3JlbHMvLnJlbHNQSwECLQAUAAYACAAAACEAofaj3sYAAADdAAAA&#10;DwAAAAAAAAAAAAAAAAAHAgAAZHJzL2Rvd25yZXYueG1sUEsFBgAAAAADAAMAtwAAAPoCAAAAAA==&#10;">
                  <v:rect id="Прямоугольник 1031" o:spid="_x0000_s1122" style="position:absolute;left:28872;top:14585;width:8780;height:3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" fillcolor="white [3201]" strokecolor="black [3200]" strokeweight="1pt">
                    <v:textbox>
                      <w:txbxContent>
                        <w:p w14:paraId="6B97D299" w14:textId="77777777" w:rsidR="00EC763D" w:rsidRPr="00891303" w:rsidRDefault="00EC763D" w:rsidP="00443C7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1032" o:spid="_x0000_s1123" style="position:absolute;left:27100;top:-8472;width:14776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" fillcolor="white [3201]" strokecolor="black [3200]" strokeweight="1pt">
                    <v:textbox>
                      <w:txbxContent>
                        <w:p w14:paraId="0A64AE9D" w14:textId="77777777" w:rsidR="00EC763D" w:rsidRPr="00884B45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TextBlock</w:t>
                          </w:r>
                        </w:p>
                      </w:txbxContent>
                    </v:textbox>
                  </v:rect>
                </v:group>
                <v:shape id="AutoShape 89" o:spid="_x0000_s1124" type="#_x0000_t32" style="position:absolute;left:17841;top:19462;width:9796;height:553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">
                  <v:stroke endarrow="block"/>
                </v:shape>
                <v:shape id="AutoShape 89" o:spid="_x0000_s1125" type="#_x0000_t32" style="position:absolute;left:17841;top:-1711;width:8099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F472746" wp14:editId="27BA8797">
                <wp:simplePos x="0" y="0"/>
                <wp:positionH relativeFrom="column">
                  <wp:posOffset>1758315</wp:posOffset>
                </wp:positionH>
                <wp:positionV relativeFrom="paragraph">
                  <wp:posOffset>1137285</wp:posOffset>
                </wp:positionV>
                <wp:extent cx="533400" cy="628650"/>
                <wp:effectExtent l="38100" t="38100" r="19050" b="19050"/>
                <wp:wrapNone/>
                <wp:docPr id="104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33400" cy="628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6E3121" id="AutoShape 89" o:spid="_x0000_s1026" type="#_x0000_t32" style="position:absolute;margin-left:138.45pt;margin-top:89.55pt;width:42pt;height:49.5pt;flip:x 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9F0798F" wp14:editId="59742449">
                <wp:simplePos x="0" y="0"/>
                <wp:positionH relativeFrom="column">
                  <wp:posOffset>1844039</wp:posOffset>
                </wp:positionH>
                <wp:positionV relativeFrom="paragraph">
                  <wp:posOffset>984885</wp:posOffset>
                </wp:positionV>
                <wp:extent cx="447675" cy="781050"/>
                <wp:effectExtent l="38100" t="38100" r="28575" b="19050"/>
                <wp:wrapNone/>
                <wp:docPr id="103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7675" cy="781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E3EF9" id="AutoShape 89" o:spid="_x0000_s1026" type="#_x0000_t32" style="position:absolute;margin-left:145.2pt;margin-top:77.55pt;width:35.25pt;height:61.5pt;flip:x 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7A0ED58" wp14:editId="53BE273A">
                <wp:simplePos x="0" y="0"/>
                <wp:positionH relativeFrom="column">
                  <wp:posOffset>1758315</wp:posOffset>
                </wp:positionH>
                <wp:positionV relativeFrom="paragraph">
                  <wp:posOffset>1764665</wp:posOffset>
                </wp:positionV>
                <wp:extent cx="1009650" cy="400050"/>
                <wp:effectExtent l="0" t="0" r="19050" b="19050"/>
                <wp:wrapNone/>
                <wp:docPr id="1036" name="Прямоугольник 10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400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78DFF5" w14:textId="77777777" w:rsidR="00EC763D" w:rsidRPr="00AD6E1A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0ED58" id="Прямоугольник 1036" o:spid="_x0000_s1126" style="position:absolute;left:0;text-align:left;margin-left:138.45pt;margin-top:138.95pt;width:79.5pt;height:31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" fillcolor="white [3201]" strokecolor="black [3200]" strokeweight="1pt">
                <v:textbox>
                  <w:txbxContent>
                    <w:p w14:paraId="2A78DFF5" w14:textId="77777777" w:rsidR="00EC763D" w:rsidRPr="00AD6E1A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ox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40F3C93E" wp14:editId="637C1BF3">
            <wp:extent cx="5940425" cy="3533140"/>
            <wp:effectExtent l="0" t="0" r="3175" b="0"/>
            <wp:docPr id="1040" name="Рисунок 1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56CE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2 – Страница «Раздел»</w:t>
      </w:r>
    </w:p>
    <w:p w14:paraId="7CEEEBCF" w14:textId="77777777" w:rsidR="00443C7F" w:rsidRPr="00443C7F" w:rsidRDefault="00443C7F" w:rsidP="00443C7F">
      <w:pPr>
        <w:rPr>
          <w:sz w:val="28"/>
          <w:szCs w:val="28"/>
        </w:rPr>
      </w:pPr>
    </w:p>
    <w:p w14:paraId="4FC2F9A2" w14:textId="5F6C8B6E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Тема» (рисунок 1</w:t>
      </w:r>
      <w:r w:rsidR="00C77852">
        <w:rPr>
          <w:sz w:val="28"/>
          <w:szCs w:val="28"/>
        </w:rPr>
        <w:t>3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05EFA78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ListBox</w:t>
      </w:r>
      <w:proofErr w:type="spellEnd"/>
      <w:r w:rsidRPr="00443C7F">
        <w:rPr>
          <w:sz w:val="28"/>
          <w:szCs w:val="28"/>
        </w:rPr>
        <w:t xml:space="preserve"> – списки материалов, заданий и тестов;</w:t>
      </w:r>
    </w:p>
    <w:p w14:paraId="55FA9A3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IntegerUpDown</w:t>
      </w:r>
      <w:proofErr w:type="spellEnd"/>
      <w:r w:rsidRPr="00443C7F">
        <w:rPr>
          <w:sz w:val="28"/>
          <w:szCs w:val="28"/>
        </w:rPr>
        <w:t xml:space="preserve"> – поля для выбора числовых данных;</w:t>
      </w:r>
    </w:p>
    <w:p w14:paraId="09FA33D4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5EA3005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открытия других форм и команд пользователя;</w:t>
      </w:r>
    </w:p>
    <w:p w14:paraId="2E4FF50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4C77B99A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08416" behindDoc="0" locked="0" layoutInCell="1" allowOverlap="1" wp14:anchorId="2B491D9C" wp14:editId="2F01A577">
                <wp:simplePos x="0" y="0"/>
                <wp:positionH relativeFrom="column">
                  <wp:posOffset>81915</wp:posOffset>
                </wp:positionH>
                <wp:positionV relativeFrom="paragraph">
                  <wp:posOffset>228600</wp:posOffset>
                </wp:positionV>
                <wp:extent cx="5734956" cy="2953927"/>
                <wp:effectExtent l="0" t="0" r="75565" b="18415"/>
                <wp:wrapNone/>
                <wp:docPr id="1045" name="Группа 10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34956" cy="2953927"/>
                          <a:chOff x="606903" y="-718718"/>
                          <a:chExt cx="5737308" cy="2957829"/>
                        </a:xfrm>
                      </wpg:grpSpPr>
                      <wps:wsp>
                        <wps:cNvPr id="1046" name="Прямоугольник 1046"/>
                        <wps:cNvSpPr>
                          <a:spLocks/>
                        </wps:cNvSpPr>
                        <wps:spPr>
                          <a:xfrm>
                            <a:off x="3443966" y="1955883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C274D83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7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4045667" y="1105411"/>
                            <a:ext cx="1267236" cy="8504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8" name="Прямоугольник 1048"/>
                        <wps:cNvSpPr>
                          <a:spLocks/>
                        </wps:cNvSpPr>
                        <wps:spPr>
                          <a:xfrm>
                            <a:off x="3529875" y="128098"/>
                            <a:ext cx="879061" cy="31080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D2D8B9D" w14:textId="77777777" w:rsidR="00EC763D" w:rsidRPr="00F70F52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9" name="AutoShape 89"/>
                        <wps:cNvCnPr>
                          <a:cxnSpLocks noChangeShapeType="1"/>
                          <a:stCxn id="1054" idx="2"/>
                        </wps:cNvCnPr>
                        <wps:spPr bwMode="auto">
                          <a:xfrm flipH="1">
                            <a:off x="1026175" y="-427650"/>
                            <a:ext cx="630338" cy="4648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0" name="Прямоугольник 1050"/>
                        <wps:cNvSpPr>
                          <a:spLocks/>
                        </wps:cNvSpPr>
                        <wps:spPr>
                          <a:xfrm>
                            <a:off x="4579209" y="-718718"/>
                            <a:ext cx="1063965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9C8D5E" w14:textId="77777777" w:rsidR="00EC763D" w:rsidRPr="00884B4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1" name="AutoShape 89"/>
                        <wps:cNvCnPr>
                          <a:cxnSpLocks noChangeShapeType="1"/>
                          <a:stCxn id="1050" idx="2"/>
                        </wps:cNvCnPr>
                        <wps:spPr bwMode="auto">
                          <a:xfrm>
                            <a:off x="5111192" y="-456356"/>
                            <a:ext cx="250636" cy="2811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2" name="Прямоугольник 1052"/>
                        <wps:cNvSpPr>
                          <a:spLocks/>
                        </wps:cNvSpPr>
                        <wps:spPr>
                          <a:xfrm>
                            <a:off x="606903" y="1163270"/>
                            <a:ext cx="1558634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AE5D56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3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300451" y="1477828"/>
                            <a:ext cx="663180" cy="61698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4" name="Прямоугольник 1054"/>
                        <wps:cNvSpPr>
                          <a:spLocks/>
                        </wps:cNvSpPr>
                        <wps:spPr>
                          <a:xfrm>
                            <a:off x="1200532" y="-677996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6143D2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4045068" y="1105411"/>
                            <a:ext cx="2279179" cy="8504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6" name="AutoShape 89"/>
                        <wps:cNvCnPr>
                          <a:cxnSpLocks noChangeShapeType="1"/>
                          <a:stCxn id="1050" idx="2"/>
                        </wps:cNvCnPr>
                        <wps:spPr bwMode="auto">
                          <a:xfrm flipH="1">
                            <a:off x="4628102" y="-456356"/>
                            <a:ext cx="483090" cy="2240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AutoShape 89"/>
                        <wps:cNvCnPr>
                          <a:cxnSpLocks noChangeShapeType="1"/>
                          <a:stCxn id="1054" idx="2"/>
                        </wps:cNvCnPr>
                        <wps:spPr bwMode="auto">
                          <a:xfrm flipH="1">
                            <a:off x="902299" y="-427650"/>
                            <a:ext cx="754214" cy="81363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AutoShape 89"/>
                        <wps:cNvCnPr>
                          <a:cxnSpLocks noChangeShapeType="1"/>
                          <a:stCxn id="1054" idx="2"/>
                        </wps:cNvCnPr>
                        <wps:spPr bwMode="auto">
                          <a:xfrm flipH="1">
                            <a:off x="1007118" y="-427650"/>
                            <a:ext cx="649395" cy="11624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Прямоугольник 198"/>
                        <wps:cNvSpPr>
                          <a:spLocks/>
                        </wps:cNvSpPr>
                        <wps:spPr>
                          <a:xfrm>
                            <a:off x="5111192" y="24792"/>
                            <a:ext cx="1233019" cy="26241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20523C" w14:textId="77777777" w:rsidR="00EC763D" w:rsidRPr="00884B4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IntegerUpDow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AutoShape 89"/>
                        <wps:cNvCnPr>
                          <a:cxnSpLocks noChangeShapeType="1"/>
                          <a:stCxn id="1048" idx="1"/>
                        </wps:cNvCnPr>
                        <wps:spPr bwMode="auto">
                          <a:xfrm flipH="1" flipV="1">
                            <a:off x="2884312" y="37063"/>
                            <a:ext cx="645426" cy="2462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AutoShape 89"/>
                        <wps:cNvCnPr>
                          <a:cxnSpLocks noChangeShapeType="1"/>
                          <a:stCxn id="1048" idx="1"/>
                        </wps:cNvCnPr>
                        <wps:spPr bwMode="auto">
                          <a:xfrm flipH="1">
                            <a:off x="2779494" y="283318"/>
                            <a:ext cx="750244" cy="1553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5669995" y="282997"/>
                            <a:ext cx="139691" cy="5338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" name="AutoShape 89"/>
                        <wps:cNvCnPr>
                          <a:cxnSpLocks noChangeShapeType="1"/>
                          <a:stCxn id="198" idx="0"/>
                        </wps:cNvCnPr>
                        <wps:spPr bwMode="auto">
                          <a:xfrm flipV="1">
                            <a:off x="5727459" y="-346752"/>
                            <a:ext cx="596519" cy="3714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B491D9C" id="Группа 1045" o:spid="_x0000_s1127" style="position:absolute;margin-left:6.45pt;margin-top:18pt;width:451.55pt;height:232.6pt;z-index:251708416;mso-width-relative:margin;mso-height-relative:margin" coordorigin="6069,-7187" coordsize="57373,29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">
                <v:rect id="Прямоугольник 1046" o:spid="_x0000_s1128" style="position:absolute;left:34439;top:19558;width:13067;height:28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4C274D83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29" type="#_x0000_t32" style="position:absolute;left:40456;top:11054;width:12673;height:850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">
                  <v:stroke endarrow="block"/>
                </v:shape>
                <v:rect id="Прямоугольник 1048" o:spid="_x0000_s1130" style="position:absolute;left:35298;top:1280;width:8791;height:31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0D2D8B9D" w14:textId="77777777" w:rsidR="00EC763D" w:rsidRPr="00F70F52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131" type="#_x0000_t32" style="position:absolute;left:10261;top:-4276;width:6304;height:46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">
                  <v:stroke endarrow="block"/>
                </v:shape>
                <v:rect id="Прямоугольник 1050" o:spid="_x0000_s1132" style="position:absolute;left:45792;top:-7187;width:10639;height:2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" fillcolor="white [3212]" strokecolor="black [3213]" strokeweight="1pt">
                  <v:path arrowok="t"/>
                  <v:textbox>
                    <w:txbxContent>
                      <w:p w14:paraId="079C8D5E" w14:textId="77777777" w:rsidR="00EC763D" w:rsidRPr="00884B4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133" type="#_x0000_t32" style="position:absolute;left:51111;top:-4563;width:2507;height:28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">
                  <v:stroke endarrow="block"/>
                </v:shape>
                <v:rect id="Прямоугольник 1052" o:spid="_x0000_s1134" style="position:absolute;left:6069;top:11632;width:15586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2CAE5D56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135" type="#_x0000_t32" style="position:absolute;left:13004;top:14778;width:6632;height:61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">
                  <v:stroke endarrow="block"/>
                </v:shape>
                <v:rect id="Прямоугольник 1054" o:spid="_x0000_s1136" style="position:absolute;left:12005;top:-6779;width:9119;height:25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756143D2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137" type="#_x0000_t32" style="position:absolute;left:40450;top:11054;width:22792;height:850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">
                  <v:stroke endarrow="block"/>
                </v:shape>
                <v:shape id="AutoShape 89" o:spid="_x0000_s1138" type="#_x0000_t32" style="position:absolute;left:46281;top:-4563;width:4830;height:224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">
                  <v:stroke endarrow="block"/>
                </v:shape>
                <v:shape id="AutoShape 89" o:spid="_x0000_s1139" type="#_x0000_t32" style="position:absolute;left:9022;top:-4276;width:7543;height:81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">
                  <v:stroke endarrow="block"/>
                </v:shape>
                <v:shape id="AutoShape 89" o:spid="_x0000_s1140" type="#_x0000_t32" style="position:absolute;left:10071;top:-4276;width:6494;height:1162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">
                  <v:stroke endarrow="block"/>
                </v:shape>
                <v:rect id="Прямоугольник 198" o:spid="_x0000_s1141" style="position:absolute;left:51111;top:247;width:12331;height:2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0520523C" w14:textId="77777777" w:rsidR="00EC763D" w:rsidRPr="00884B4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IntegerUpDown</w:t>
                        </w:r>
                      </w:p>
                    </w:txbxContent>
                  </v:textbox>
                </v:rect>
                <v:shape id="AutoShape 89" o:spid="_x0000_s1142" type="#_x0000_t32" style="position:absolute;left:28843;top:370;width:6454;height:246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">
                  <v:stroke endarrow="block"/>
                </v:shape>
                <v:shape id="AutoShape 89" o:spid="_x0000_s1143" type="#_x0000_t32" style="position:absolute;left:27794;top:2833;width:7503;height:155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">
                  <v:stroke endarrow="block"/>
                </v:shape>
                <v:shape id="AutoShape 89" o:spid="_x0000_s1144" type="#_x0000_t32" style="position:absolute;left:56699;top:2829;width:1397;height:53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">
                  <v:stroke endarrow="block"/>
                </v:shape>
                <v:shape id="AutoShape 89" o:spid="_x0000_s1145" type="#_x0000_t32" style="position:absolute;left:57274;top:-3467;width:5965;height:371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D359E1E" wp14:editId="3CFFE793">
                <wp:simplePos x="0" y="0"/>
                <wp:positionH relativeFrom="column">
                  <wp:posOffset>2917815</wp:posOffset>
                </wp:positionH>
                <wp:positionV relativeFrom="paragraph">
                  <wp:posOffset>3180079</wp:posOffset>
                </wp:positionV>
                <wp:extent cx="602625" cy="1582420"/>
                <wp:effectExtent l="38100" t="0" r="26035" b="55880"/>
                <wp:wrapNone/>
                <wp:docPr id="105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2625" cy="15824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D800C" id="AutoShape 89" o:spid="_x0000_s1026" type="#_x0000_t32" style="position:absolute;margin-left:229.75pt;margin-top:250.4pt;width:47.45pt;height:124.6pt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063C3DA" wp14:editId="4E5D46AE">
                <wp:simplePos x="0" y="0"/>
                <wp:positionH relativeFrom="column">
                  <wp:posOffset>777240</wp:posOffset>
                </wp:positionH>
                <wp:positionV relativeFrom="paragraph">
                  <wp:posOffset>2419350</wp:posOffset>
                </wp:positionV>
                <wp:extent cx="400050" cy="1181100"/>
                <wp:effectExtent l="0" t="0" r="76200" b="57150"/>
                <wp:wrapNone/>
                <wp:docPr id="105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11811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D839FC" id="AutoShape 89" o:spid="_x0000_s1026" type="#_x0000_t32" style="position:absolute;margin-left:61.2pt;margin-top:190.5pt;width:31.5pt;height:93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B6D5BCC" wp14:editId="5D67921A">
                <wp:simplePos x="0" y="0"/>
                <wp:positionH relativeFrom="column">
                  <wp:posOffset>775179</wp:posOffset>
                </wp:positionH>
                <wp:positionV relativeFrom="paragraph">
                  <wp:posOffset>2420276</wp:posOffset>
                </wp:positionV>
                <wp:extent cx="356391" cy="2169504"/>
                <wp:effectExtent l="0" t="0" r="62865" b="59690"/>
                <wp:wrapNone/>
                <wp:docPr id="105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6391" cy="216950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A51F7D" id="AutoShape 89" o:spid="_x0000_s1026" type="#_x0000_t32" style="position:absolute;margin-left:61.05pt;margin-top:190.55pt;width:28.05pt;height:170.8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695CC5FC" wp14:editId="27244CE2">
            <wp:extent cx="5940425" cy="5178425"/>
            <wp:effectExtent l="0" t="0" r="3175" b="3175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7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81B4B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3 – Страница «Тема» для пользователя с ролью преподаватель</w:t>
      </w:r>
    </w:p>
    <w:p w14:paraId="3FDBD7A0" w14:textId="144A933D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6FEBE49F" w14:textId="1689F9BC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Форма «Добавление и редактирование» (рисунок 1</w:t>
      </w:r>
      <w:r w:rsidR="00C77852">
        <w:rPr>
          <w:sz w:val="28"/>
          <w:szCs w:val="28"/>
        </w:rPr>
        <w:t>4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47AE9D4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10D372E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: отобразить, загрузить, удалить, сохранить и отменить;</w:t>
      </w:r>
    </w:p>
    <w:p w14:paraId="1AEBA27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5CC3AE6D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6A64900" wp14:editId="244B691B">
                <wp:simplePos x="0" y="0"/>
                <wp:positionH relativeFrom="column">
                  <wp:posOffset>4692015</wp:posOffset>
                </wp:positionH>
                <wp:positionV relativeFrom="paragraph">
                  <wp:posOffset>449579</wp:posOffset>
                </wp:positionV>
                <wp:extent cx="726440" cy="1019175"/>
                <wp:effectExtent l="0" t="38100" r="54610" b="28575"/>
                <wp:wrapNone/>
                <wp:docPr id="4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26440" cy="1019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2A0497" id="AutoShape 89" o:spid="_x0000_s1026" type="#_x0000_t32" style="position:absolute;margin-left:369.45pt;margin-top:35.4pt;width:57.2pt;height:80.25p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C0BFE0E" wp14:editId="731E69B3">
                <wp:simplePos x="0" y="0"/>
                <wp:positionH relativeFrom="column">
                  <wp:posOffset>4692015</wp:posOffset>
                </wp:positionH>
                <wp:positionV relativeFrom="paragraph">
                  <wp:posOffset>535305</wp:posOffset>
                </wp:positionV>
                <wp:extent cx="916940" cy="933450"/>
                <wp:effectExtent l="0" t="38100" r="54610" b="19050"/>
                <wp:wrapNone/>
                <wp:docPr id="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6940" cy="933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F19BA" id="AutoShape 89" o:spid="_x0000_s1026" type="#_x0000_t32" style="position:absolute;margin-left:369.45pt;margin-top:42.15pt;width:72.2pt;height:73.5p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0C9F9BA" wp14:editId="0F7E3E99">
                <wp:simplePos x="0" y="0"/>
                <wp:positionH relativeFrom="column">
                  <wp:posOffset>4819649</wp:posOffset>
                </wp:positionH>
                <wp:positionV relativeFrom="paragraph">
                  <wp:posOffset>1781810</wp:posOffset>
                </wp:positionV>
                <wp:extent cx="594984" cy="581660"/>
                <wp:effectExtent l="0" t="0" r="72390" b="66040"/>
                <wp:wrapNone/>
                <wp:docPr id="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4984" cy="581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BCB9BF" id="AutoShape 89" o:spid="_x0000_s1026" type="#_x0000_t32" style="position:absolute;margin-left:379.5pt;margin-top:140.3pt;width:46.85pt;height:45.8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 wp14:anchorId="793427F4" wp14:editId="60EDBA91">
                <wp:simplePos x="0" y="0"/>
                <wp:positionH relativeFrom="column">
                  <wp:posOffset>100965</wp:posOffset>
                </wp:positionH>
                <wp:positionV relativeFrom="paragraph">
                  <wp:posOffset>353060</wp:posOffset>
                </wp:positionV>
                <wp:extent cx="5629275" cy="3876675"/>
                <wp:effectExtent l="0" t="38100" r="28575" b="47625"/>
                <wp:wrapNone/>
                <wp:docPr id="9" name="Группа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9275" cy="3876675"/>
                          <a:chOff x="521143" y="-1514264"/>
                          <a:chExt cx="5631583" cy="3881391"/>
                        </a:xfrm>
                      </wpg:grpSpPr>
                      <wps:wsp>
                        <wps:cNvPr id="19" name="Прямоугольник 19"/>
                        <wps:cNvSpPr>
                          <a:spLocks/>
                        </wps:cNvSpPr>
                        <wps:spPr>
                          <a:xfrm>
                            <a:off x="4530261" y="-386934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E93E6B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2989129" y="-103706"/>
                            <a:ext cx="2194496" cy="23850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59367" y="-1514264"/>
                            <a:ext cx="217757" cy="4305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5244751" y="-103779"/>
                            <a:ext cx="907975" cy="5348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Прямоугольник 32"/>
                        <wps:cNvSpPr>
                          <a:spLocks/>
                        </wps:cNvSpPr>
                        <wps:spPr>
                          <a:xfrm>
                            <a:off x="2141058" y="-393490"/>
                            <a:ext cx="914775" cy="31453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D3415A5" w14:textId="77777777" w:rsidR="00EC763D" w:rsidRPr="00210EC1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977124" y="-833409"/>
                            <a:ext cx="106225" cy="117616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Прямоугольник 36"/>
                        <wps:cNvSpPr>
                          <a:spLocks/>
                        </wps:cNvSpPr>
                        <wps:spPr>
                          <a:xfrm>
                            <a:off x="521143" y="-1083716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8DA84E3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AutoShap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3865789" y="-103706"/>
                            <a:ext cx="1317837" cy="24708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987993" y="-1154948"/>
                            <a:ext cx="610452" cy="7613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3427F4" id="Группа 9" o:spid="_x0000_s1146" style="position:absolute;margin-left:7.95pt;margin-top:27.8pt;width:443.25pt;height:305.25pt;z-index:251712512;mso-width-relative:margin;mso-height-relative:margin" coordorigin="5211,-15142" coordsize="56315,38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">
                <v:rect id="Прямоугольник 19" o:spid="_x0000_s1147" style="position:absolute;left:45302;top:-3869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3DE93E6B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48" type="#_x0000_t32" style="position:absolute;left:29891;top:-1037;width:21945;height:2384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">
                  <v:stroke endarrow="block"/>
                </v:shape>
                <v:shape id="AutoShape 89" o:spid="_x0000_s1149" type="#_x0000_t32" style="position:absolute;left:7593;top:-15142;width:2178;height:43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">
                  <v:stroke endarrow="block"/>
                </v:shape>
                <v:shape id="AutoShape 89" o:spid="_x0000_s1150" type="#_x0000_t32" style="position:absolute;left:52447;top:-1037;width:9080;height:53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">
                  <v:stroke endarrow="block"/>
                </v:shape>
                <v:rect id="Прямоугольник 32" o:spid="_x0000_s1151" style="position:absolute;left:21410;top:-3934;width:9148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4D3415A5" w14:textId="77777777" w:rsidR="00EC763D" w:rsidRPr="00210EC1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152" type="#_x0000_t32" style="position:absolute;left:9771;top:-8334;width:1062;height:1176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">
                  <v:stroke endarrow="block"/>
                </v:shape>
                <v:rect id="Прямоугольник 36" o:spid="_x0000_s1153" style="position:absolute;left:5211;top:-1083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48DA84E3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154" type="#_x0000_t32" style="position:absolute;left:38657;top:-1037;width:13179;height:2470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">
                  <v:stroke endarrow="block"/>
                </v:shape>
                <v:shape id="AutoShape 89" o:spid="_x0000_s1155" type="#_x0000_t32" style="position:absolute;left:19879;top:-11549;width:6105;height:761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B1B417E" wp14:editId="7FAC3910">
                <wp:simplePos x="0" y="0"/>
                <wp:positionH relativeFrom="column">
                  <wp:posOffset>1996439</wp:posOffset>
                </wp:positionH>
                <wp:positionV relativeFrom="paragraph">
                  <wp:posOffset>1786254</wp:posOffset>
                </wp:positionV>
                <wp:extent cx="180975" cy="776605"/>
                <wp:effectExtent l="57150" t="0" r="28575" b="61595"/>
                <wp:wrapNone/>
                <wp:docPr id="4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0975" cy="7766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1BB61B" id="AutoShape 89" o:spid="_x0000_s1026" type="#_x0000_t32" style="position:absolute;margin-left:157.2pt;margin-top:140.65pt;width:14.25pt;height:61.15pt;flip:x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0D162728" wp14:editId="25E8E540">
            <wp:extent cx="5940425" cy="448183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78295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4 – Страница «Добавление и редактирование»</w:t>
      </w:r>
    </w:p>
    <w:p w14:paraId="6D29790D" w14:textId="0BFF4FDF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6B15C947" w14:textId="2810FF00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кно «Добавление теста» (рисунок 1</w:t>
      </w:r>
      <w:r w:rsidR="00C77852">
        <w:rPr>
          <w:sz w:val="28"/>
          <w:szCs w:val="28"/>
        </w:rPr>
        <w:t>5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3DD795D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ListBox</w:t>
      </w:r>
      <w:proofErr w:type="spellEnd"/>
      <w:r w:rsidRPr="00443C7F">
        <w:rPr>
          <w:sz w:val="28"/>
          <w:szCs w:val="28"/>
        </w:rPr>
        <w:t xml:space="preserve"> – списки вопросов;</w:t>
      </w:r>
    </w:p>
    <w:p w14:paraId="129B317E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открытия других форм и команд пользователя;</w:t>
      </w:r>
    </w:p>
    <w:p w14:paraId="66C67BF3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678DF690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72AF992B" wp14:editId="55940D6B">
                <wp:simplePos x="0" y="0"/>
                <wp:positionH relativeFrom="column">
                  <wp:posOffset>148590</wp:posOffset>
                </wp:positionH>
                <wp:positionV relativeFrom="paragraph">
                  <wp:posOffset>365760</wp:posOffset>
                </wp:positionV>
                <wp:extent cx="5619750" cy="2712970"/>
                <wp:effectExtent l="0" t="57150" r="95250" b="49530"/>
                <wp:wrapNone/>
                <wp:docPr id="50" name="Группа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19750" cy="2712970"/>
                          <a:chOff x="521143" y="-800457"/>
                          <a:chExt cx="5622055" cy="2715968"/>
                        </a:xfrm>
                      </wpg:grpSpPr>
                      <wps:wsp>
                        <wps:cNvPr id="52" name="Прямоугольник 52"/>
                        <wps:cNvSpPr>
                          <a:spLocks/>
                        </wps:cNvSpPr>
                        <wps:spPr>
                          <a:xfrm>
                            <a:off x="3636493" y="1155954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F0624E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AutoShape 89"/>
                        <wps:cNvCnPr>
                          <a:cxnSpLocks noChangeShapeType="1"/>
                          <a:stCxn id="52" idx="0"/>
                        </wps:cNvCnPr>
                        <wps:spPr bwMode="auto">
                          <a:xfrm flipV="1">
                            <a:off x="4289858" y="265865"/>
                            <a:ext cx="653365" cy="8900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AutoShape 89"/>
                        <wps:cNvCnPr>
                          <a:cxnSpLocks noChangeShapeType="1"/>
                          <a:stCxn id="73" idx="1"/>
                        </wps:cNvCnPr>
                        <wps:spPr bwMode="auto">
                          <a:xfrm flipH="1">
                            <a:off x="2055297" y="-522559"/>
                            <a:ext cx="936670" cy="10186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89"/>
                        <wps:cNvCnPr>
                          <a:cxnSpLocks noChangeShapeType="1"/>
                          <a:stCxn id="52" idx="0"/>
                        </wps:cNvCnPr>
                        <wps:spPr bwMode="auto">
                          <a:xfrm flipV="1">
                            <a:off x="4289858" y="160974"/>
                            <a:ext cx="1853340" cy="99490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Прямоугольник 62"/>
                        <wps:cNvSpPr>
                          <a:spLocks/>
                        </wps:cNvSpPr>
                        <wps:spPr>
                          <a:xfrm>
                            <a:off x="521143" y="1290824"/>
                            <a:ext cx="1558634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EBDD69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AutoShape 89"/>
                        <wps:cNvCnPr>
                          <a:cxnSpLocks noChangeShapeType="1"/>
                          <a:stCxn id="62" idx="0"/>
                        </wps:cNvCnPr>
                        <wps:spPr bwMode="auto">
                          <a:xfrm flipV="1">
                            <a:off x="1300461" y="742641"/>
                            <a:ext cx="583316" cy="548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Прямоугольник 73"/>
                        <wps:cNvSpPr>
                          <a:spLocks/>
                        </wps:cNvSpPr>
                        <wps:spPr>
                          <a:xfrm>
                            <a:off x="2991967" y="-64773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948EF85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AutoShape 89"/>
                        <wps:cNvCnPr>
                          <a:cxnSpLocks noChangeShapeType="1"/>
                          <a:stCxn id="52" idx="2"/>
                        </wps:cNvCnPr>
                        <wps:spPr bwMode="auto">
                          <a:xfrm flipH="1">
                            <a:off x="3322642" y="1439094"/>
                            <a:ext cx="967217" cy="47641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AutoShape 89"/>
                        <wps:cNvCnPr>
                          <a:cxnSpLocks noChangeShapeType="1"/>
                          <a:stCxn id="73" idx="1"/>
                        </wps:cNvCnPr>
                        <wps:spPr bwMode="auto">
                          <a:xfrm flipH="1" flipV="1">
                            <a:off x="1883778" y="-800457"/>
                            <a:ext cx="1108189" cy="2778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AF992B" id="Группа 50" o:spid="_x0000_s1156" style="position:absolute;margin-left:11.7pt;margin-top:28.8pt;width:442.5pt;height:213.6pt;z-index:251717632;mso-width-relative:margin;mso-height-relative:margin" coordorigin="5211,-8004" coordsize="56220,27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">
                <v:rect id="Прямоугольник 52" o:spid="_x0000_s1157" style="position:absolute;left:36364;top:11559;width:13068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73F0624E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58" type="#_x0000_t32" style="position:absolute;left:42898;top:2658;width:6534;height:89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">
                  <v:stroke endarrow="block"/>
                </v:shape>
                <v:shape id="AutoShape 89" o:spid="_x0000_s1159" type="#_x0000_t32" style="position:absolute;left:20552;top:-5225;width:9367;height:101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">
                  <v:stroke endarrow="block"/>
                </v:shape>
                <v:shape id="AutoShape 89" o:spid="_x0000_s1160" type="#_x0000_t32" style="position:absolute;left:42898;top:1609;width:18533;height:994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">
                  <v:stroke endarrow="block"/>
                </v:shape>
                <v:rect id="Прямоугольник 62" o:spid="_x0000_s1161" style="position:absolute;left:5211;top:12908;width:15586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AEBDD69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162" type="#_x0000_t32" style="position:absolute;left:13004;top:7426;width:5833;height:548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">
                  <v:stroke endarrow="block"/>
                </v:shape>
                <v:rect id="Прямоугольник 73" o:spid="_x0000_s1163" style="position:absolute;left:29919;top:-6477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7948EF85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164" type="#_x0000_t32" style="position:absolute;left:33226;top:14390;width:9672;height:47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">
                  <v:stroke endarrow="block"/>
                </v:shape>
                <v:shape id="AutoShape 89" o:spid="_x0000_s1165" type="#_x0000_t32" style="position:absolute;left:18837;top:-8004;width:11082;height:277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2BD39305" wp14:editId="6EBBF5CA">
            <wp:extent cx="5940425" cy="3348355"/>
            <wp:effectExtent l="0" t="0" r="3175" b="444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8D19F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5 – Окно «Добавление теста»</w:t>
      </w:r>
    </w:p>
    <w:p w14:paraId="3ACE9C66" w14:textId="5CA7E724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2352D484" w14:textId="57327950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кно «Вопросы» (рисунок 1</w:t>
      </w:r>
      <w:r w:rsidR="00C77852">
        <w:rPr>
          <w:sz w:val="28"/>
          <w:szCs w:val="28"/>
        </w:rPr>
        <w:t>6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3BAF8F2A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DataGrid</w:t>
      </w:r>
      <w:r w:rsidRPr="00443C7F">
        <w:rPr>
          <w:sz w:val="28"/>
          <w:szCs w:val="28"/>
        </w:rPr>
        <w:t xml:space="preserve"> – данные;</w:t>
      </w:r>
    </w:p>
    <w:p w14:paraId="59141579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 сортировка вопросов;</w:t>
      </w:r>
    </w:p>
    <w:p w14:paraId="7288AD4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а выбора вопроса;</w:t>
      </w:r>
    </w:p>
    <w:p w14:paraId="006C735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5B914524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18656" behindDoc="0" locked="0" layoutInCell="1" allowOverlap="1" wp14:anchorId="3BD13175" wp14:editId="63631EB5">
                <wp:simplePos x="0" y="0"/>
                <wp:positionH relativeFrom="column">
                  <wp:posOffset>53340</wp:posOffset>
                </wp:positionH>
                <wp:positionV relativeFrom="paragraph">
                  <wp:posOffset>213360</wp:posOffset>
                </wp:positionV>
                <wp:extent cx="5562617" cy="3217767"/>
                <wp:effectExtent l="0" t="0" r="95250" b="20955"/>
                <wp:wrapNone/>
                <wp:docPr id="114" name="Группа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62617" cy="3217767"/>
                          <a:chOff x="578300" y="-1553607"/>
                          <a:chExt cx="5564898" cy="3221322"/>
                        </a:xfrm>
                      </wpg:grpSpPr>
                      <wps:wsp>
                        <wps:cNvPr id="115" name="Прямоугольник 115"/>
                        <wps:cNvSpPr>
                          <a:spLocks/>
                        </wps:cNvSpPr>
                        <wps:spPr>
                          <a:xfrm>
                            <a:off x="4836468" y="1070134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4A46B0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" name="AutoShape 89"/>
                        <wps:cNvCnPr>
                          <a:cxnSpLocks noChangeShapeType="1"/>
                          <a:stCxn id="115" idx="0"/>
                        </wps:cNvCnPr>
                        <wps:spPr bwMode="auto">
                          <a:xfrm flipV="1">
                            <a:off x="5489833" y="639407"/>
                            <a:ext cx="567605" cy="4305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083332" y="-1458416"/>
                            <a:ext cx="276339" cy="5722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7" name="AutoShape 89"/>
                        <wps:cNvCnPr>
                          <a:cxnSpLocks noChangeShapeType="1"/>
                          <a:stCxn id="115" idx="0"/>
                        </wps:cNvCnPr>
                        <wps:spPr bwMode="auto">
                          <a:xfrm flipV="1">
                            <a:off x="5489833" y="160887"/>
                            <a:ext cx="653365" cy="9090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8" name="Прямоугольник 1038"/>
                        <wps:cNvSpPr>
                          <a:spLocks/>
                        </wps:cNvSpPr>
                        <wps:spPr>
                          <a:xfrm>
                            <a:off x="1883760" y="1353157"/>
                            <a:ext cx="1108156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244BDD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2" name="AutoShape 89"/>
                        <wps:cNvCnPr>
                          <a:cxnSpLocks noChangeShapeType="1"/>
                          <a:stCxn id="1038" idx="0"/>
                        </wps:cNvCnPr>
                        <wps:spPr bwMode="auto">
                          <a:xfrm flipV="1">
                            <a:off x="2437836" y="496374"/>
                            <a:ext cx="274938" cy="8565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3" name="Прямоугольник 1063"/>
                        <wps:cNvSpPr>
                          <a:spLocks/>
                        </wps:cNvSpPr>
                        <wps:spPr>
                          <a:xfrm>
                            <a:off x="4154494" y="-1553607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0E7F5B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5" name="AutoShape 89"/>
                        <wps:cNvCnPr>
                          <a:cxnSpLocks noChangeShapeType="1"/>
                          <a:stCxn id="1063" idx="1"/>
                        </wps:cNvCnPr>
                        <wps:spPr bwMode="auto">
                          <a:xfrm flipH="1" flipV="1">
                            <a:off x="3181660" y="-1458411"/>
                            <a:ext cx="972825" cy="299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Прямоугольник 204"/>
                        <wps:cNvSpPr>
                          <a:spLocks/>
                        </wps:cNvSpPr>
                        <wps:spPr>
                          <a:xfrm>
                            <a:off x="578300" y="-869984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F13B1FC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D13175" id="Группа 114" o:spid="_x0000_s1166" style="position:absolute;margin-left:4.2pt;margin-top:16.8pt;width:438pt;height:253.35pt;z-index:251718656;mso-width-relative:margin;mso-height-relative:margin" coordorigin="5783,-15536" coordsize="55648,322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">
                <v:rect id="Прямоугольник 115" o:spid="_x0000_s1167" style="position:absolute;left:48364;top:10701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C4A46B0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68" type="#_x0000_t32" style="position:absolute;left:54898;top:6394;width:5676;height:430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">
                  <v:stroke endarrow="block"/>
                </v:shape>
                <v:shape id="AutoShape 89" o:spid="_x0000_s1169" type="#_x0000_t32" style="position:absolute;left:10833;top:-14584;width:2763;height:57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">
                  <v:stroke endarrow="block"/>
                </v:shape>
                <v:shape id="AutoShape 89" o:spid="_x0000_s1170" type="#_x0000_t32" style="position:absolute;left:54898;top:1608;width:6533;height:909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">
                  <v:stroke endarrow="block"/>
                </v:shape>
                <v:rect id="Прямоугольник 1038" o:spid="_x0000_s1171" style="position:absolute;left:18837;top:13531;width:1108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" fillcolor="white [3212]" strokecolor="black [3213]" strokeweight="1pt">
                  <v:path arrowok="t"/>
                  <v:textbox>
                    <w:txbxContent>
                      <w:p w14:paraId="31244BDD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172" type="#_x0000_t32" style="position:absolute;left:24378;top:4963;width:2749;height:856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">
                  <v:stroke endarrow="block"/>
                </v:shape>
                <v:rect id="Прямоугольник 1063" o:spid="_x0000_s1173" style="position:absolute;left:41544;top:-15536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200E7F5B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174" type="#_x0000_t32" style="position:absolute;left:31816;top:-14584;width:9728;height:30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">
                  <v:stroke endarrow="block"/>
                </v:shape>
                <v:rect id="Прямоугольник 204" o:spid="_x0000_s1175" style="position:absolute;left:5783;top:-8699;width:8861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7F13B1FC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6C9DF159" wp14:editId="0240DD3F">
            <wp:extent cx="5940425" cy="4481830"/>
            <wp:effectExtent l="0" t="0" r="3175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657EF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6 – Окно «Добавление теста»</w:t>
      </w:r>
    </w:p>
    <w:p w14:paraId="473859AB" w14:textId="305B34B5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57D4DA0C" w14:textId="4A70EA3E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Пользователи» (рисунок 1</w:t>
      </w:r>
      <w:r w:rsidR="00C77852">
        <w:rPr>
          <w:sz w:val="28"/>
          <w:szCs w:val="28"/>
        </w:rPr>
        <w:t>7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1BBDF1E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DataGrid</w:t>
      </w:r>
      <w:r w:rsidRPr="00443C7F">
        <w:rPr>
          <w:sz w:val="28"/>
          <w:szCs w:val="28"/>
        </w:rPr>
        <w:t xml:space="preserve"> – данные;</w:t>
      </w:r>
    </w:p>
    <w:p w14:paraId="60F5E1D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фильтрация и сортировка пользователей;</w:t>
      </w:r>
    </w:p>
    <w:p w14:paraId="53E5D46A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а для выполнения команд пользователя;</w:t>
      </w:r>
    </w:p>
    <w:p w14:paraId="3312C22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71AEE4E6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D745B62" wp14:editId="43E2797F">
                <wp:simplePos x="0" y="0"/>
                <wp:positionH relativeFrom="column">
                  <wp:posOffset>4577716</wp:posOffset>
                </wp:positionH>
                <wp:positionV relativeFrom="paragraph">
                  <wp:posOffset>2840355</wp:posOffset>
                </wp:positionV>
                <wp:extent cx="423214" cy="711835"/>
                <wp:effectExtent l="0" t="0" r="53340" b="50165"/>
                <wp:wrapNone/>
                <wp:docPr id="107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3214" cy="7118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296223" id="AutoShape 89" o:spid="_x0000_s1026" type="#_x0000_t32" style="position:absolute;margin-left:360.45pt;margin-top:223.65pt;width:33.3pt;height:56.0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25BE523" wp14:editId="7A724E0C">
                <wp:simplePos x="0" y="0"/>
                <wp:positionH relativeFrom="column">
                  <wp:posOffset>4577715</wp:posOffset>
                </wp:positionH>
                <wp:positionV relativeFrom="paragraph">
                  <wp:posOffset>2128314</wp:posOffset>
                </wp:positionV>
                <wp:extent cx="1028700" cy="426291"/>
                <wp:effectExtent l="0" t="38100" r="57150" b="31115"/>
                <wp:wrapNone/>
                <wp:docPr id="107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8700" cy="42629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CA6F2" id="AutoShape 89" o:spid="_x0000_s1026" type="#_x0000_t32" style="position:absolute;margin-left:360.45pt;margin-top:167.6pt;width:81pt;height:33.55pt;flip:y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E291680" wp14:editId="5950F4F4">
                <wp:simplePos x="0" y="0"/>
                <wp:positionH relativeFrom="column">
                  <wp:posOffset>4577715</wp:posOffset>
                </wp:positionH>
                <wp:positionV relativeFrom="paragraph">
                  <wp:posOffset>2840355</wp:posOffset>
                </wp:positionV>
                <wp:extent cx="885799" cy="712155"/>
                <wp:effectExtent l="0" t="0" r="67310" b="50165"/>
                <wp:wrapNone/>
                <wp:docPr id="107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5799" cy="7121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9AF92D" id="AutoShape 89" o:spid="_x0000_s1026" type="#_x0000_t32" style="position:absolute;margin-left:360.45pt;margin-top:223.65pt;width:69.75pt;height:56.1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11D22749" wp14:editId="4639CB8C">
                <wp:simplePos x="0" y="0"/>
                <wp:positionH relativeFrom="column">
                  <wp:posOffset>91440</wp:posOffset>
                </wp:positionH>
                <wp:positionV relativeFrom="paragraph">
                  <wp:posOffset>668655</wp:posOffset>
                </wp:positionV>
                <wp:extent cx="5095892" cy="2513978"/>
                <wp:effectExtent l="0" t="0" r="28575" b="19685"/>
                <wp:wrapNone/>
                <wp:docPr id="1067" name="Группа 10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95892" cy="2513978"/>
                          <a:chOff x="578300" y="-1553607"/>
                          <a:chExt cx="5097982" cy="2516755"/>
                        </a:xfrm>
                      </wpg:grpSpPr>
                      <wps:wsp>
                        <wps:cNvPr id="1068" name="Прямоугольник 1068"/>
                        <wps:cNvSpPr>
                          <a:spLocks/>
                        </wps:cNvSpPr>
                        <wps:spPr>
                          <a:xfrm>
                            <a:off x="4369552" y="338226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BA8FF5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9" name="AutoShape 89"/>
                        <wps:cNvCnPr>
                          <a:cxnSpLocks noChangeShapeType="1"/>
                          <a:stCxn id="1068" idx="0"/>
                        </wps:cNvCnPr>
                        <wps:spPr bwMode="auto">
                          <a:xfrm flipV="1">
                            <a:off x="5022902" y="-92328"/>
                            <a:ext cx="466917" cy="43054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0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083332" y="-1458416"/>
                            <a:ext cx="276339" cy="5722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1" name="AutoShape 89"/>
                        <wps:cNvCnPr>
                          <a:cxnSpLocks noChangeShapeType="1"/>
                          <a:stCxn id="1068" idx="0"/>
                        </wps:cNvCnPr>
                        <wps:spPr bwMode="auto">
                          <a:xfrm flipH="1" flipV="1">
                            <a:off x="4899014" y="-196961"/>
                            <a:ext cx="123888" cy="53517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2" name="Прямоугольник 1072"/>
                        <wps:cNvSpPr>
                          <a:spLocks/>
                        </wps:cNvSpPr>
                        <wps:spPr>
                          <a:xfrm>
                            <a:off x="1988578" y="648590"/>
                            <a:ext cx="1108156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02AFE24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3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590299" y="-196940"/>
                            <a:ext cx="274938" cy="85658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4" name="Прямоугольник 1074"/>
                        <wps:cNvSpPr>
                          <a:spLocks/>
                        </wps:cNvSpPr>
                        <wps:spPr>
                          <a:xfrm>
                            <a:off x="4154494" y="-1553607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CACDF3E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5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81660" y="-1458411"/>
                            <a:ext cx="972825" cy="299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6" name="Прямоугольник 1076"/>
                        <wps:cNvSpPr>
                          <a:spLocks/>
                        </wps:cNvSpPr>
                        <wps:spPr>
                          <a:xfrm>
                            <a:off x="578300" y="-869984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035140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D22749" id="Группа 1067" o:spid="_x0000_s1176" style="position:absolute;margin-left:7.2pt;margin-top:52.65pt;width:401.25pt;height:197.95pt;z-index:251719680;mso-width-relative:margin;mso-height-relative:margin" coordorigin="5783,-15536" coordsize="50979,251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">
                <v:rect id="Прямоугольник 1068" o:spid="_x0000_s1177" style="position:absolute;left:43695;top:3382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66BA8FF5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78" type="#_x0000_t32" style="position:absolute;left:50229;top:-923;width:4669;height:430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">
                  <v:stroke endarrow="block"/>
                </v:shape>
                <v:shape id="AutoShape 89" o:spid="_x0000_s1179" type="#_x0000_t32" style="position:absolute;left:10833;top:-14584;width:2763;height:57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">
                  <v:stroke endarrow="block"/>
                </v:shape>
                <v:shape id="AutoShape 89" o:spid="_x0000_s1180" type="#_x0000_t32" style="position:absolute;left:48990;top:-1969;width:1239;height:535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">
                  <v:stroke endarrow="block"/>
                </v:shape>
                <v:rect id="Прямоугольник 1072" o:spid="_x0000_s1181" style="position:absolute;left:19885;top:6485;width:1108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702AFE24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182" type="#_x0000_t32" style="position:absolute;left:25902;top:-1969;width:2750;height:85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">
                  <v:stroke endarrow="block"/>
                </v:shape>
                <v:rect id="Прямоугольник 1074" o:spid="_x0000_s1183" style="position:absolute;left:41544;top:-15536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7CACDF3E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184" type="#_x0000_t32" style="position:absolute;left:31816;top:-14584;width:9728;height:30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">
                  <v:stroke endarrow="block"/>
                </v:shape>
                <v:rect id="Прямоугольник 1076" o:spid="_x0000_s1185" style="position:absolute;left:5783;top:-8699;width:8861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26035140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3242A442" wp14:editId="41A44F1E">
            <wp:extent cx="5940425" cy="4041775"/>
            <wp:effectExtent l="0" t="0" r="3175" b="0"/>
            <wp:docPr id="1066" name="Рисунок 1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4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03521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7 – Страница «Пользователи»</w:t>
      </w:r>
    </w:p>
    <w:p w14:paraId="00530A49" w14:textId="77777777" w:rsidR="00443C7F" w:rsidRPr="00443C7F" w:rsidRDefault="00443C7F" w:rsidP="00443C7F">
      <w:pPr>
        <w:rPr>
          <w:sz w:val="28"/>
          <w:szCs w:val="28"/>
        </w:rPr>
      </w:pPr>
    </w:p>
    <w:p w14:paraId="4C6B8339" w14:textId="5FCD1DE6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Пользователь» (рисунок 1</w:t>
      </w:r>
      <w:r w:rsidR="00C77852">
        <w:rPr>
          <w:sz w:val="28"/>
          <w:szCs w:val="28"/>
        </w:rPr>
        <w:t>8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53960489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 выпадающие списки;</w:t>
      </w:r>
    </w:p>
    <w:p w14:paraId="3D38EC03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а для выполнения команд пользователя;</w:t>
      </w:r>
    </w:p>
    <w:p w14:paraId="4BC30CA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14CA1DAB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23776" behindDoc="0" locked="0" layoutInCell="1" allowOverlap="1" wp14:anchorId="577C1541" wp14:editId="4E4832E8">
                <wp:simplePos x="0" y="0"/>
                <wp:positionH relativeFrom="column">
                  <wp:posOffset>596265</wp:posOffset>
                </wp:positionH>
                <wp:positionV relativeFrom="paragraph">
                  <wp:posOffset>965835</wp:posOffset>
                </wp:positionV>
                <wp:extent cx="4674586" cy="1997694"/>
                <wp:effectExtent l="38100" t="57150" r="12065" b="79375"/>
                <wp:wrapNone/>
                <wp:docPr id="1081" name="Группа 10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74586" cy="1997694"/>
                          <a:chOff x="904251" y="-1785285"/>
                          <a:chExt cx="4677081" cy="2000116"/>
                        </a:xfrm>
                      </wpg:grpSpPr>
                      <wps:wsp>
                        <wps:cNvPr id="1082" name="Прямоугольник 1082"/>
                        <wps:cNvSpPr>
                          <a:spLocks/>
                        </wps:cNvSpPr>
                        <wps:spPr>
                          <a:xfrm>
                            <a:off x="4255541" y="-68397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E74944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84" name="AutoShape 89"/>
                        <wps:cNvCnPr>
                          <a:cxnSpLocks noChangeShapeType="1"/>
                          <a:stCxn id="128" idx="2"/>
                        </wps:cNvCnPr>
                        <wps:spPr bwMode="auto">
                          <a:xfrm>
                            <a:off x="5125351" y="-972304"/>
                            <a:ext cx="67438" cy="398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5" name="AutoShape 89"/>
                        <wps:cNvCnPr>
                          <a:cxnSpLocks noChangeShapeType="1"/>
                          <a:stCxn id="1082" idx="1"/>
                        </wps:cNvCnPr>
                        <wps:spPr bwMode="auto">
                          <a:xfrm flipH="1">
                            <a:off x="3553415" y="72642"/>
                            <a:ext cx="701873" cy="1409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Прямоугольник 128"/>
                        <wps:cNvSpPr>
                          <a:spLocks/>
                        </wps:cNvSpPr>
                        <wps:spPr>
                          <a:xfrm>
                            <a:off x="4669370" y="-122253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17356E5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AutoShape 89"/>
                        <wps:cNvCnPr>
                          <a:cxnSpLocks noChangeShapeType="1"/>
                          <a:stCxn id="130" idx="1"/>
                        </wps:cNvCnPr>
                        <wps:spPr bwMode="auto">
                          <a:xfrm flipH="1" flipV="1">
                            <a:off x="904251" y="-1785285"/>
                            <a:ext cx="601111" cy="157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Прямоугольник 130"/>
                        <wps:cNvSpPr>
                          <a:spLocks/>
                        </wps:cNvSpPr>
                        <wps:spPr>
                          <a:xfrm>
                            <a:off x="1505436" y="-1785278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2A186EB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77C1541" id="Группа 1081" o:spid="_x0000_s1186" style="position:absolute;margin-left:46.95pt;margin-top:76.05pt;width:368.1pt;height:157.3pt;z-index:251723776;mso-width-relative:margin;mso-height-relative:margin" coordorigin="9042,-17852" coordsize="46770,2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">
                <v:rect id="Прямоугольник 1082" o:spid="_x0000_s1187" style="position:absolute;left:42555;top:-683;width:13067;height:2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7BE74944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88" type="#_x0000_t32" style="position:absolute;left:51253;top:-9723;width:674;height:39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">
                  <v:stroke endarrow="block"/>
                </v:shape>
                <v:shape id="AutoShape 89" o:spid="_x0000_s1189" type="#_x0000_t32" style="position:absolute;left:35534;top:726;width:7018;height:140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">
                  <v:stroke endarrow="block"/>
                </v:shape>
                <v:rect id="Прямоугольник 128" o:spid="_x0000_s1190" style="position:absolute;left:46693;top:-12225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617356E5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191" type="#_x0000_t32" style="position:absolute;left:9042;top:-17852;width:6011;height:157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">
                  <v:stroke endarrow="block"/>
                </v:shape>
                <v:rect id="Прямоугольник 130" o:spid="_x0000_s1192" style="position:absolute;left:15054;top:-17852;width:8862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" fillcolor="white [3212]" strokecolor="black [3213]" strokeweight="1pt">
                  <v:path arrowok="t"/>
                  <v:textbox>
                    <w:txbxContent>
                      <w:p w14:paraId="52A186EB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2D5D562" wp14:editId="2067E80C">
                <wp:simplePos x="0" y="0"/>
                <wp:positionH relativeFrom="column">
                  <wp:posOffset>358140</wp:posOffset>
                </wp:positionH>
                <wp:positionV relativeFrom="paragraph">
                  <wp:posOffset>1118235</wp:posOffset>
                </wp:positionV>
                <wp:extent cx="838835" cy="1562100"/>
                <wp:effectExtent l="38100" t="0" r="18415" b="57150"/>
                <wp:wrapNone/>
                <wp:docPr id="13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8835" cy="15621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4ED1D" id="AutoShape 89" o:spid="_x0000_s1026" type="#_x0000_t32" style="position:absolute;margin-left:28.2pt;margin-top:88.05pt;width:66.05pt;height:123p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D3DC6DC" wp14:editId="5602D018">
                <wp:simplePos x="0" y="0"/>
                <wp:positionH relativeFrom="column">
                  <wp:posOffset>386715</wp:posOffset>
                </wp:positionH>
                <wp:positionV relativeFrom="paragraph">
                  <wp:posOffset>1118235</wp:posOffset>
                </wp:positionV>
                <wp:extent cx="810260" cy="964564"/>
                <wp:effectExtent l="38100" t="0" r="27940" b="64770"/>
                <wp:wrapNone/>
                <wp:docPr id="13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0260" cy="96456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919CA" id="AutoShape 89" o:spid="_x0000_s1026" type="#_x0000_t32" style="position:absolute;margin-left:30.45pt;margin-top:88.05pt;width:63.8pt;height:75.95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4F61152" wp14:editId="2F034025">
                <wp:simplePos x="0" y="0"/>
                <wp:positionH relativeFrom="column">
                  <wp:posOffset>577214</wp:posOffset>
                </wp:positionH>
                <wp:positionV relativeFrom="paragraph">
                  <wp:posOffset>1122914</wp:posOffset>
                </wp:positionV>
                <wp:extent cx="619914" cy="614446"/>
                <wp:effectExtent l="38100" t="0" r="27940" b="52705"/>
                <wp:wrapNone/>
                <wp:docPr id="13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9914" cy="6144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F26E03" id="AutoShape 89" o:spid="_x0000_s1026" type="#_x0000_t32" style="position:absolute;margin-left:45.45pt;margin-top:88.4pt;width:48.8pt;height:48.4pt;flip:x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AC09E9D" wp14:editId="3A91B857">
                <wp:simplePos x="0" y="0"/>
                <wp:positionH relativeFrom="column">
                  <wp:posOffset>434340</wp:posOffset>
                </wp:positionH>
                <wp:positionV relativeFrom="paragraph">
                  <wp:posOffset>1118235</wp:posOffset>
                </wp:positionV>
                <wp:extent cx="714375" cy="409575"/>
                <wp:effectExtent l="38100" t="0" r="28575" b="47625"/>
                <wp:wrapNone/>
                <wp:docPr id="13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14375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6EE2E7" id="AutoShape 89" o:spid="_x0000_s1026" type="#_x0000_t32" style="position:absolute;margin-left:34.2pt;margin-top:88.05pt;width:56.25pt;height:32.2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359AA24" wp14:editId="21E0D3F6">
                <wp:simplePos x="0" y="0"/>
                <wp:positionH relativeFrom="column">
                  <wp:posOffset>596265</wp:posOffset>
                </wp:positionH>
                <wp:positionV relativeFrom="paragraph">
                  <wp:posOffset>1118235</wp:posOffset>
                </wp:positionV>
                <wp:extent cx="600790" cy="52705"/>
                <wp:effectExtent l="38100" t="19050" r="27940" b="80645"/>
                <wp:wrapNone/>
                <wp:docPr id="13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00790" cy="527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872FE" id="AutoShape 89" o:spid="_x0000_s1026" type="#_x0000_t32" style="position:absolute;margin-left:46.95pt;margin-top:88.05pt;width:47.3pt;height:4.15pt;flip:x;z-index:251724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493056A3" wp14:editId="5E7895FC">
            <wp:extent cx="5940425" cy="4478020"/>
            <wp:effectExtent l="0" t="0" r="3175" b="0"/>
            <wp:docPr id="1080" name="Рисунок 10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0F447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8 – Страница «Пользователь»</w:t>
      </w:r>
    </w:p>
    <w:p w14:paraId="23506B74" w14:textId="004B85A5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5F3712A9" w14:textId="29662692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Проверка заданий» (рисунок 1</w:t>
      </w:r>
      <w:r w:rsidR="00C77852">
        <w:rPr>
          <w:sz w:val="28"/>
          <w:szCs w:val="28"/>
        </w:rPr>
        <w:t>9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5ED3CF3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DataGrid</w:t>
      </w:r>
      <w:r w:rsidRPr="00443C7F">
        <w:rPr>
          <w:sz w:val="28"/>
          <w:szCs w:val="28"/>
        </w:rPr>
        <w:t xml:space="preserve"> – данные;</w:t>
      </w:r>
    </w:p>
    <w:p w14:paraId="7EC12115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фильтрация и сортировка данных;</w:t>
      </w:r>
    </w:p>
    <w:p w14:paraId="521F13FF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;</w:t>
      </w:r>
    </w:p>
    <w:p w14:paraId="0D4EF0BC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287620A2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29920" behindDoc="0" locked="0" layoutInCell="1" allowOverlap="1" wp14:anchorId="531EDE87" wp14:editId="624BD627">
                <wp:simplePos x="0" y="0"/>
                <wp:positionH relativeFrom="column">
                  <wp:posOffset>2463165</wp:posOffset>
                </wp:positionH>
                <wp:positionV relativeFrom="paragraph">
                  <wp:posOffset>526415</wp:posOffset>
                </wp:positionV>
                <wp:extent cx="3133742" cy="2764559"/>
                <wp:effectExtent l="0" t="0" r="28575" b="17145"/>
                <wp:wrapNone/>
                <wp:docPr id="138" name="Группа 1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42" cy="2764559"/>
                          <a:chOff x="2541255" y="-1918891"/>
                          <a:chExt cx="3135027" cy="2767613"/>
                        </a:xfrm>
                      </wpg:grpSpPr>
                      <wps:wsp>
                        <wps:cNvPr id="139" name="Прямоугольник 139"/>
                        <wps:cNvSpPr>
                          <a:spLocks/>
                        </wps:cNvSpPr>
                        <wps:spPr>
                          <a:xfrm>
                            <a:off x="4369552" y="338226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9F67F19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AutoShape 89"/>
                        <wps:cNvCnPr>
                          <a:cxnSpLocks noChangeShapeType="1"/>
                          <a:stCxn id="139" idx="0"/>
                        </wps:cNvCnPr>
                        <wps:spPr bwMode="auto">
                          <a:xfrm flipV="1">
                            <a:off x="5022904" y="-221568"/>
                            <a:ext cx="110213" cy="55946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AutoShape 89"/>
                        <wps:cNvCnPr>
                          <a:cxnSpLocks noChangeShapeType="1"/>
                          <a:stCxn id="147" idx="1"/>
                        </wps:cNvCnPr>
                        <wps:spPr bwMode="auto">
                          <a:xfrm flipH="1">
                            <a:off x="2703243" y="-1761633"/>
                            <a:ext cx="1666298" cy="1572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AutoShape 89"/>
                        <wps:cNvCnPr>
                          <a:cxnSpLocks noChangeShapeType="1"/>
                          <a:stCxn id="139" idx="0"/>
                        </wps:cNvCnPr>
                        <wps:spPr bwMode="auto">
                          <a:xfrm flipV="1">
                            <a:off x="5022904" y="-679273"/>
                            <a:ext cx="91155" cy="101716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Прямоугольник 143"/>
                        <wps:cNvSpPr>
                          <a:spLocks/>
                        </wps:cNvSpPr>
                        <wps:spPr>
                          <a:xfrm>
                            <a:off x="2541255" y="534164"/>
                            <a:ext cx="1108156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421C57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AutoShape 89"/>
                        <wps:cNvCnPr>
                          <a:cxnSpLocks noChangeShapeType="1"/>
                          <a:stCxn id="143" idx="0"/>
                        </wps:cNvCnPr>
                        <wps:spPr bwMode="auto">
                          <a:xfrm flipV="1">
                            <a:off x="3095330" y="-518527"/>
                            <a:ext cx="44840" cy="105233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Прямоугольник 145"/>
                        <wps:cNvSpPr>
                          <a:spLocks/>
                        </wps:cNvSpPr>
                        <wps:spPr>
                          <a:xfrm>
                            <a:off x="4338341" y="-147462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3984A75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" name="AutoShape 89"/>
                        <wps:cNvCnPr>
                          <a:cxnSpLocks noChangeShapeType="1"/>
                          <a:stCxn id="145" idx="1"/>
                        </wps:cNvCnPr>
                        <wps:spPr bwMode="auto">
                          <a:xfrm flipH="1" flipV="1">
                            <a:off x="3008164" y="-1375452"/>
                            <a:ext cx="1330165" cy="259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Прямоугольник 147"/>
                        <wps:cNvSpPr>
                          <a:spLocks/>
                        </wps:cNvSpPr>
                        <wps:spPr>
                          <a:xfrm>
                            <a:off x="4369552" y="-1918891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156CFD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AutoShape 89"/>
                        <wps:cNvCnPr>
                          <a:cxnSpLocks noChangeShapeType="1"/>
                          <a:stCxn id="145" idx="1"/>
                        </wps:cNvCnPr>
                        <wps:spPr bwMode="auto">
                          <a:xfrm flipH="1">
                            <a:off x="3008151" y="-1349538"/>
                            <a:ext cx="1330178" cy="1933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1EDE87" id="Группа 138" o:spid="_x0000_s1193" style="position:absolute;margin-left:193.95pt;margin-top:41.45pt;width:246.75pt;height:217.7pt;z-index:251729920;mso-width-relative:margin;mso-height-relative:margin" coordorigin="25412,-19188" coordsize="31350,276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">
                <v:rect id="Прямоугольник 139" o:spid="_x0000_s1194" style="position:absolute;left:43695;top:3382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9F67F19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195" type="#_x0000_t32" style="position:absolute;left:50229;top:-2215;width:1102;height:559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">
                  <v:stroke endarrow="block"/>
                </v:shape>
                <v:shape id="AutoShape 89" o:spid="_x0000_s1196" type="#_x0000_t32" style="position:absolute;left:27032;top:-17616;width:16663;height:157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">
                  <v:stroke endarrow="block"/>
                </v:shape>
                <v:shape id="AutoShape 89" o:spid="_x0000_s1197" type="#_x0000_t32" style="position:absolute;left:50229;top:-6792;width:911;height:1017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">
                  <v:stroke endarrow="block"/>
                </v:shape>
                <v:rect id="Прямоугольник 143" o:spid="_x0000_s1198" style="position:absolute;left:25412;top:5341;width:1108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26421C57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199" type="#_x0000_t32" style="position:absolute;left:30953;top:-5185;width:448;height:105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">
                  <v:stroke endarrow="block"/>
                </v:shape>
                <v:rect id="Прямоугольник 145" o:spid="_x0000_s1200" style="position:absolute;left:43383;top:-14746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03984A75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201" type="#_x0000_t32" style="position:absolute;left:30081;top:-13754;width:13302;height:25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">
                  <v:stroke endarrow="block"/>
                </v:shape>
                <v:rect id="Прямоугольник 147" o:spid="_x0000_s1202" style="position:absolute;left:43695;top:-19188;width:8862;height:3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6A156CFD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203" type="#_x0000_t32" style="position:absolute;left:30081;top:-13495;width:13302;height:193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126392B4" wp14:editId="10FFB286">
            <wp:extent cx="5940425" cy="4478020"/>
            <wp:effectExtent l="0" t="0" r="317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EB381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19 – Страница «Проверка заданий»</w:t>
      </w:r>
    </w:p>
    <w:p w14:paraId="52C92EBC" w14:textId="6C52C263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0B12B818" w14:textId="32164CD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Форма «Проверка задания» (рисунок </w:t>
      </w:r>
      <w:r w:rsidR="00C77852">
        <w:rPr>
          <w:sz w:val="28"/>
          <w:szCs w:val="28"/>
        </w:rPr>
        <w:t>20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682D235E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ые метки;</w:t>
      </w:r>
    </w:p>
    <w:p w14:paraId="26B2C543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: отобразить, загрузить, удалить, сохранить и отменить;</w:t>
      </w:r>
    </w:p>
    <w:p w14:paraId="3346555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IntegerUpDown</w:t>
      </w:r>
      <w:proofErr w:type="spellEnd"/>
      <w:r w:rsidRPr="00443C7F">
        <w:rPr>
          <w:sz w:val="28"/>
          <w:szCs w:val="28"/>
        </w:rPr>
        <w:t xml:space="preserve"> – поле для ввода целых чисел.</w:t>
      </w:r>
    </w:p>
    <w:p w14:paraId="2C448E59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30944" behindDoc="0" locked="0" layoutInCell="1" allowOverlap="1" wp14:anchorId="3C707BD2" wp14:editId="424B0985">
                <wp:simplePos x="0" y="0"/>
                <wp:positionH relativeFrom="column">
                  <wp:posOffset>339090</wp:posOffset>
                </wp:positionH>
                <wp:positionV relativeFrom="paragraph">
                  <wp:posOffset>354330</wp:posOffset>
                </wp:positionV>
                <wp:extent cx="5466715" cy="4019550"/>
                <wp:effectExtent l="38100" t="38100" r="0" b="57150"/>
                <wp:wrapNone/>
                <wp:docPr id="152" name="Группа 1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66715" cy="4019550"/>
                          <a:chOff x="759367" y="-1514264"/>
                          <a:chExt cx="5470234" cy="4024440"/>
                        </a:xfrm>
                      </wpg:grpSpPr>
                      <wps:wsp>
                        <wps:cNvPr id="153" name="Прямоугольник 153"/>
                        <wps:cNvSpPr>
                          <a:spLocks/>
                        </wps:cNvSpPr>
                        <wps:spPr>
                          <a:xfrm>
                            <a:off x="4530261" y="-386934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AA63A89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4" name="AutoShape 89"/>
                        <wps:cNvCnPr>
                          <a:cxnSpLocks noChangeShapeType="1"/>
                          <a:stCxn id="153" idx="1"/>
                        </wps:cNvCnPr>
                        <wps:spPr bwMode="auto">
                          <a:xfrm flipH="1">
                            <a:off x="2989130" y="-245320"/>
                            <a:ext cx="1541132" cy="27554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AutoShape 89"/>
                        <wps:cNvCnPr>
                          <a:cxnSpLocks noChangeShapeType="1"/>
                          <a:stCxn id="163" idx="0"/>
                        </wps:cNvCnPr>
                        <wps:spPr bwMode="auto">
                          <a:xfrm flipH="1" flipV="1">
                            <a:off x="759367" y="-1514264"/>
                            <a:ext cx="560763" cy="100274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5244751" y="-103779"/>
                            <a:ext cx="907975" cy="53487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AutoShape 89"/>
                        <wps:cNvCnPr>
                          <a:cxnSpLocks noChangeShapeType="1"/>
                        </wps:cNvCnPr>
                        <wps:spPr bwMode="auto">
                          <a:xfrm>
                            <a:off x="1329735" y="-261174"/>
                            <a:ext cx="0" cy="117616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Прямоугольник 163"/>
                        <wps:cNvSpPr>
                          <a:spLocks/>
                        </wps:cNvSpPr>
                        <wps:spPr>
                          <a:xfrm>
                            <a:off x="864148" y="-511521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8CFE84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lo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AutoShape 89"/>
                        <wps:cNvCnPr>
                          <a:cxnSpLocks noChangeShapeType="1"/>
                          <a:stCxn id="153" idx="1"/>
                        </wps:cNvCnPr>
                        <wps:spPr bwMode="auto">
                          <a:xfrm flipH="1">
                            <a:off x="3865789" y="-245320"/>
                            <a:ext cx="664472" cy="261244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AutoShape 89"/>
                        <wps:cNvCnPr>
                          <a:cxnSpLocks noChangeShapeType="1"/>
                          <a:stCxn id="153" idx="1"/>
                        </wps:cNvCnPr>
                        <wps:spPr bwMode="auto">
                          <a:xfrm flipH="1" flipV="1">
                            <a:off x="1854574" y="-1369812"/>
                            <a:ext cx="2675688" cy="11244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" name="AutoShape 89"/>
                        <wps:cNvCnPr>
                          <a:cxnSpLocks noChangeShapeType="1"/>
                          <a:stCxn id="163" idx="2"/>
                        </wps:cNvCnPr>
                        <wps:spPr bwMode="auto">
                          <a:xfrm flipH="1">
                            <a:off x="864148" y="-261174"/>
                            <a:ext cx="455981" cy="75976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AutoShape 89"/>
                        <wps:cNvCnPr>
                          <a:cxnSpLocks noChangeShapeType="1"/>
                          <a:stCxn id="163" idx="0"/>
                        </wps:cNvCnPr>
                        <wps:spPr bwMode="auto">
                          <a:xfrm flipH="1" flipV="1">
                            <a:off x="1235868" y="-1018361"/>
                            <a:ext cx="84261" cy="50684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" name="Прямоугольник 268"/>
                        <wps:cNvSpPr>
                          <a:spLocks/>
                        </wps:cNvSpPr>
                        <wps:spPr>
                          <a:xfrm>
                            <a:off x="4952529" y="1554122"/>
                            <a:ext cx="127707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4C8D59D" w14:textId="77777777" w:rsidR="00EC763D" w:rsidRPr="004B49EF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IntegerUpDow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707BD2" id="Группа 152" o:spid="_x0000_s1204" style="position:absolute;margin-left:26.7pt;margin-top:27.9pt;width:430.45pt;height:316.5pt;z-index:251730944;mso-width-relative:margin;mso-height-relative:margin" coordorigin="7593,-15142" coordsize="54702,402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">
                <v:rect id="Прямоугольник 153" o:spid="_x0000_s1205" style="position:absolute;left:45302;top:-3869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AA63A89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206" type="#_x0000_t32" style="position:absolute;left:29891;top:-2453;width:15411;height:2755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">
                  <v:stroke endarrow="block"/>
                </v:shape>
                <v:shape id="AutoShape 89" o:spid="_x0000_s1207" type="#_x0000_t32" style="position:absolute;left:7593;top:-15142;width:5608;height:1002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">
                  <v:stroke endarrow="block"/>
                </v:shape>
                <v:shape id="AutoShape 89" o:spid="_x0000_s1208" type="#_x0000_t32" style="position:absolute;left:52447;top:-1037;width:9080;height:53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">
                  <v:stroke endarrow="block"/>
                </v:shape>
                <v:shape id="AutoShape 89" o:spid="_x0000_s1209" type="#_x0000_t32" style="position:absolute;left:13297;top:-2611;width:0;height:117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">
                  <v:stroke endarrow="block"/>
                </v:shape>
                <v:rect id="Прямоугольник 163" o:spid="_x0000_s1210" style="position:absolute;left:8641;top:-5115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758CFE84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lock</w:t>
                        </w:r>
                      </w:p>
                    </w:txbxContent>
                  </v:textbox>
                </v:rect>
                <v:shape id="AutoShape 89" o:spid="_x0000_s1211" type="#_x0000_t32" style="position:absolute;left:38657;top:-2453;width:6645;height:261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">
                  <v:stroke endarrow="block"/>
                </v:shape>
                <v:shape id="AutoShape 89" o:spid="_x0000_s1212" type="#_x0000_t32" style="position:absolute;left:18545;top:-13698;width:26757;height:1124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">
                  <v:stroke endarrow="block"/>
                </v:shape>
                <v:shape id="AutoShape 89" o:spid="_x0000_s1213" type="#_x0000_t32" style="position:absolute;left:8641;top:-2611;width:4560;height:75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">
                  <v:stroke endarrow="block"/>
                </v:shape>
                <v:shape id="AutoShape 89" o:spid="_x0000_s1214" type="#_x0000_t32" style="position:absolute;left:12358;top:-10183;width:843;height:506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">
                  <v:stroke endarrow="block"/>
                </v:shape>
                <v:rect id="Прямоугольник 268" o:spid="_x0000_s1215" style="position:absolute;left:49525;top:15541;width:12771;height:25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4C8D59D" w14:textId="77777777" w:rsidR="00EC763D" w:rsidRPr="004B49EF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IntegerUpDown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3B9122D" wp14:editId="7DFB2089">
                <wp:simplePos x="0" y="0"/>
                <wp:positionH relativeFrom="column">
                  <wp:posOffset>5196839</wp:posOffset>
                </wp:positionH>
                <wp:positionV relativeFrom="paragraph">
                  <wp:posOffset>3669030</wp:posOffset>
                </wp:positionV>
                <wp:extent cx="299085" cy="476250"/>
                <wp:effectExtent l="0" t="0" r="62865" b="57150"/>
                <wp:wrapNone/>
                <wp:docPr id="1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9085" cy="4762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B5743" id="AutoShape 89" o:spid="_x0000_s1026" type="#_x0000_t32" style="position:absolute;margin-left:409.2pt;margin-top:288.9pt;width:23.55pt;height:37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61C1FF5" wp14:editId="2002BAF8">
                <wp:simplePos x="0" y="0"/>
                <wp:positionH relativeFrom="column">
                  <wp:posOffset>1434464</wp:posOffset>
                </wp:positionH>
                <wp:positionV relativeFrom="paragraph">
                  <wp:posOffset>1621732</wp:posOffset>
                </wp:positionV>
                <wp:extent cx="2673531" cy="739198"/>
                <wp:effectExtent l="38100" t="0" r="12700" b="80010"/>
                <wp:wrapNone/>
                <wp:docPr id="16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73531" cy="73919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755A7" id="AutoShape 89" o:spid="_x0000_s1026" type="#_x0000_t32" style="position:absolute;margin-left:112.95pt;margin-top:127.7pt;width:210.5pt;height:58.2pt;flip:x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t xml:space="preserve"> </w:t>
      </w:r>
      <w:r w:rsidRPr="00443C7F">
        <w:rPr>
          <w:noProof/>
          <w:sz w:val="28"/>
          <w:szCs w:val="28"/>
        </w:rPr>
        <w:drawing>
          <wp:inline distT="0" distB="0" distL="0" distR="0" wp14:anchorId="23CB8214" wp14:editId="514A05C4">
            <wp:extent cx="5940425" cy="4481830"/>
            <wp:effectExtent l="0" t="0" r="3175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5B875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0 – Форма «Проверка задания»</w:t>
      </w:r>
    </w:p>
    <w:p w14:paraId="25524F53" w14:textId="77777777" w:rsidR="00443C7F" w:rsidRPr="00443C7F" w:rsidRDefault="00443C7F" w:rsidP="00443C7F">
      <w:pPr>
        <w:rPr>
          <w:sz w:val="28"/>
          <w:szCs w:val="28"/>
        </w:rPr>
      </w:pPr>
    </w:p>
    <w:p w14:paraId="3523255B" w14:textId="15F42290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Страница «Тесты» (рисунок </w:t>
      </w:r>
      <w:r w:rsidR="00C77852">
        <w:rPr>
          <w:sz w:val="28"/>
          <w:szCs w:val="28"/>
        </w:rPr>
        <w:t>21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205CD819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DataGrid</w:t>
      </w:r>
      <w:r w:rsidRPr="00443C7F">
        <w:rPr>
          <w:sz w:val="28"/>
          <w:szCs w:val="28"/>
        </w:rPr>
        <w:t xml:space="preserve"> – данные;</w:t>
      </w:r>
    </w:p>
    <w:p w14:paraId="24DAE7D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фильтрация и сортировка данных;</w:t>
      </w:r>
    </w:p>
    <w:p w14:paraId="7CFDC646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;</w:t>
      </w:r>
    </w:p>
    <w:p w14:paraId="2EAC661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26D5412C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34016" behindDoc="0" locked="0" layoutInCell="1" allowOverlap="1" wp14:anchorId="1FCC1B81" wp14:editId="7447DB88">
                <wp:simplePos x="0" y="0"/>
                <wp:positionH relativeFrom="column">
                  <wp:posOffset>615315</wp:posOffset>
                </wp:positionH>
                <wp:positionV relativeFrom="paragraph">
                  <wp:posOffset>869315</wp:posOffset>
                </wp:positionV>
                <wp:extent cx="5188250" cy="2512225"/>
                <wp:effectExtent l="0" t="57150" r="12700" b="21590"/>
                <wp:wrapNone/>
                <wp:docPr id="169" name="Группа 1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88250" cy="2512225"/>
                          <a:chOff x="1139253" y="-1666278"/>
                          <a:chExt cx="5190378" cy="2515000"/>
                        </a:xfrm>
                      </wpg:grpSpPr>
                      <wps:wsp>
                        <wps:cNvPr id="170" name="Прямоугольник 170"/>
                        <wps:cNvSpPr>
                          <a:spLocks/>
                        </wps:cNvSpPr>
                        <wps:spPr>
                          <a:xfrm>
                            <a:off x="5022901" y="-348332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CA1820E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AutoShape 89"/>
                        <wps:cNvCnPr>
                          <a:cxnSpLocks noChangeShapeType="1"/>
                          <a:stCxn id="170" idx="0"/>
                        </wps:cNvCnPr>
                        <wps:spPr bwMode="auto">
                          <a:xfrm flipV="1">
                            <a:off x="5676003" y="-1060694"/>
                            <a:ext cx="400179" cy="7121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AutoShape 89"/>
                        <wps:cNvCnPr>
                          <a:cxnSpLocks noChangeShapeType="1"/>
                          <a:stCxn id="178" idx="0"/>
                        </wps:cNvCnPr>
                        <wps:spPr bwMode="auto">
                          <a:xfrm flipH="1" flipV="1">
                            <a:off x="1453689" y="-1666278"/>
                            <a:ext cx="128633" cy="11474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AutoShape 89"/>
                        <wps:cNvCnPr>
                          <a:cxnSpLocks noChangeShapeType="1"/>
                          <a:stCxn id="170" idx="0"/>
                        </wps:cNvCnPr>
                        <wps:spPr bwMode="auto">
                          <a:xfrm flipV="1">
                            <a:off x="5676003" y="-1349621"/>
                            <a:ext cx="400476" cy="10010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Прямоугольник 174"/>
                        <wps:cNvSpPr>
                          <a:spLocks/>
                        </wps:cNvSpPr>
                        <wps:spPr>
                          <a:xfrm>
                            <a:off x="2541255" y="534164"/>
                            <a:ext cx="1108156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4749FCC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095330" y="-518527"/>
                            <a:ext cx="44840" cy="105233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Прямоугольник 176"/>
                        <wps:cNvSpPr>
                          <a:spLocks/>
                        </wps:cNvSpPr>
                        <wps:spPr>
                          <a:xfrm>
                            <a:off x="4338341" y="-147462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9908C4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AutoShape 89"/>
                        <wps:cNvCnPr>
                          <a:cxnSpLocks noChangeShapeType="1"/>
                          <a:stCxn id="176" idx="1"/>
                        </wps:cNvCnPr>
                        <wps:spPr bwMode="auto">
                          <a:xfrm flipH="1" flipV="1">
                            <a:off x="3140054" y="-1666278"/>
                            <a:ext cx="1198101" cy="31680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Прямоугольник 178"/>
                        <wps:cNvSpPr>
                          <a:spLocks/>
                        </wps:cNvSpPr>
                        <wps:spPr>
                          <a:xfrm>
                            <a:off x="1139253" y="-518731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0FE3CBE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FCC1B81" id="Группа 169" o:spid="_x0000_s1216" style="position:absolute;margin-left:48.45pt;margin-top:68.45pt;width:408.5pt;height:197.8pt;z-index:251734016;mso-width-relative:margin;mso-height-relative:margin" coordorigin="11392,-16662" coordsize="51903,25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">
                <v:rect id="Прямоугольник 170" o:spid="_x0000_s1217" style="position:absolute;left:50229;top:-3483;width:1306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7CA1820E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218" type="#_x0000_t32" style="position:absolute;left:56760;top:-10606;width:4001;height:712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">
                  <v:stroke endarrow="block"/>
                </v:shape>
                <v:shape id="AutoShape 89" o:spid="_x0000_s1219" type="#_x0000_t32" style="position:absolute;left:14536;top:-16662;width:1287;height:1147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">
                  <v:stroke endarrow="block"/>
                </v:shape>
                <v:shape id="AutoShape 89" o:spid="_x0000_s1220" type="#_x0000_t32" style="position:absolute;left:56760;top:-13496;width:4004;height:1001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">
                  <v:stroke endarrow="block"/>
                </v:shape>
                <v:rect id="Прямоугольник 174" o:spid="_x0000_s1221" style="position:absolute;left:25412;top:5341;width:1108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44749FCC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222" type="#_x0000_t32" style="position:absolute;left:30953;top:-5185;width:448;height:105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">
                  <v:stroke endarrow="block"/>
                </v:shape>
                <v:rect id="Прямоугольник 176" o:spid="_x0000_s1223" style="position:absolute;left:43383;top:-14746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" fillcolor="white [3212]" strokecolor="black [3213]" strokeweight="1pt">
                  <v:path arrowok="t"/>
                  <v:textbox>
                    <w:txbxContent>
                      <w:p w14:paraId="669908C4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224" type="#_x0000_t32" style="position:absolute;left:31400;top:-16662;width:11981;height:316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">
                  <v:stroke endarrow="block"/>
                </v:shape>
                <v:rect id="Прямоугольник 178" o:spid="_x0000_s1225" style="position:absolute;left:11392;top:-5187;width:886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" fillcolor="white [3212]" strokecolor="black [3213]" strokeweight="1pt">
                  <v:path arrowok="t"/>
                  <v:textbox>
                    <w:txbxContent>
                      <w:p w14:paraId="40FE3CBE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03BDEF0A" wp14:editId="28880536">
            <wp:extent cx="5940425" cy="4478020"/>
            <wp:effectExtent l="0" t="0" r="3175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1ED07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1 – Страница «Тесты»</w:t>
      </w:r>
    </w:p>
    <w:p w14:paraId="3C5F20A7" w14:textId="76CA088D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28746ADB" w14:textId="3AFE9CEC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траница «Банк вопросов» (рисунок 2</w:t>
      </w:r>
      <w:r w:rsidR="00C77852">
        <w:rPr>
          <w:sz w:val="28"/>
          <w:szCs w:val="28"/>
        </w:rPr>
        <w:t>2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1534124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DataGrid</w:t>
      </w:r>
      <w:r w:rsidRPr="00443C7F">
        <w:rPr>
          <w:sz w:val="28"/>
          <w:szCs w:val="28"/>
        </w:rPr>
        <w:t xml:space="preserve"> – данные;</w:t>
      </w:r>
    </w:p>
    <w:p w14:paraId="09ADE28C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ComboBox</w:t>
      </w:r>
      <w:proofErr w:type="spellEnd"/>
      <w:r w:rsidRPr="00443C7F">
        <w:rPr>
          <w:sz w:val="28"/>
          <w:szCs w:val="28"/>
        </w:rPr>
        <w:t xml:space="preserve"> –фильтрация и сортировка данных;</w:t>
      </w:r>
    </w:p>
    <w:p w14:paraId="6ED8C38A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;</w:t>
      </w:r>
    </w:p>
    <w:p w14:paraId="0CD26532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7E80DD8B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53CB366" wp14:editId="04BB0E2D">
                <wp:simplePos x="0" y="0"/>
                <wp:positionH relativeFrom="column">
                  <wp:posOffset>4685665</wp:posOffset>
                </wp:positionH>
                <wp:positionV relativeFrom="paragraph">
                  <wp:posOffset>3091179</wp:posOffset>
                </wp:positionV>
                <wp:extent cx="234950" cy="391151"/>
                <wp:effectExtent l="0" t="38100" r="50800" b="28575"/>
                <wp:wrapNone/>
                <wp:docPr id="15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4950" cy="39115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40F468" id="AutoShape 89" o:spid="_x0000_s1026" type="#_x0000_t32" style="position:absolute;margin-left:368.95pt;margin-top:243.4pt;width:18.5pt;height:30.8pt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35040" behindDoc="0" locked="0" layoutInCell="1" allowOverlap="1" wp14:anchorId="171B77B7" wp14:editId="13CC7722">
                <wp:simplePos x="0" y="0"/>
                <wp:positionH relativeFrom="column">
                  <wp:posOffset>278765</wp:posOffset>
                </wp:positionH>
                <wp:positionV relativeFrom="paragraph">
                  <wp:posOffset>817880</wp:posOffset>
                </wp:positionV>
                <wp:extent cx="5346701" cy="3105150"/>
                <wp:effectExtent l="0" t="57150" r="82550" b="57150"/>
                <wp:wrapNone/>
                <wp:docPr id="55" name="Группа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46701" cy="3105150"/>
                          <a:chOff x="1139253" y="-1666278"/>
                          <a:chExt cx="5348893" cy="3108579"/>
                        </a:xfrm>
                      </wpg:grpSpPr>
                      <wps:wsp>
                        <wps:cNvPr id="58" name="Прямоугольник 58"/>
                        <wps:cNvSpPr>
                          <a:spLocks/>
                        </wps:cNvSpPr>
                        <wps:spPr>
                          <a:xfrm>
                            <a:off x="4247884" y="859501"/>
                            <a:ext cx="1306730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EF6E54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9" name="AutoShape 89"/>
                        <wps:cNvCnPr>
                          <a:cxnSpLocks noChangeShapeType="1"/>
                          <a:stCxn id="58" idx="3"/>
                        </wps:cNvCnPr>
                        <wps:spPr bwMode="auto">
                          <a:xfrm>
                            <a:off x="5554614" y="1001115"/>
                            <a:ext cx="698485" cy="44118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4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53689" y="-1666278"/>
                            <a:ext cx="128633" cy="11474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4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5554614" y="596818"/>
                            <a:ext cx="933532" cy="4018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3" name="Прямоугольник 1083"/>
                        <wps:cNvSpPr>
                          <a:spLocks/>
                        </wps:cNvSpPr>
                        <wps:spPr>
                          <a:xfrm>
                            <a:off x="2541255" y="534164"/>
                            <a:ext cx="1108156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B2BD9C0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DataGri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86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095330" y="-518527"/>
                            <a:ext cx="44840" cy="105233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7" name="Прямоугольник 1087"/>
                        <wps:cNvSpPr>
                          <a:spLocks/>
                        </wps:cNvSpPr>
                        <wps:spPr>
                          <a:xfrm>
                            <a:off x="4338341" y="-1474622"/>
                            <a:ext cx="911962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31F8F5D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Combo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40054" y="-1666278"/>
                            <a:ext cx="1198101" cy="31680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Прямоугольник 149"/>
                        <wps:cNvSpPr>
                          <a:spLocks/>
                        </wps:cNvSpPr>
                        <wps:spPr>
                          <a:xfrm>
                            <a:off x="1139253" y="-518731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336FCB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71B77B7" id="Группа 55" o:spid="_x0000_s1226" style="position:absolute;margin-left:21.95pt;margin-top:64.4pt;width:421pt;height:244.5pt;z-index:251735040;mso-width-relative:margin;mso-height-relative:margin" coordorigin="11392,-16662" coordsize="53488,310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">
                <v:rect id="Прямоугольник 58" o:spid="_x0000_s1227" style="position:absolute;left:42478;top:8595;width:13068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19EF6E54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228" type="#_x0000_t32" style="position:absolute;left:55546;top:10011;width:6984;height:441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">
                  <v:stroke endarrow="block"/>
                </v:shape>
                <v:shape id="AutoShape 89" o:spid="_x0000_s1229" type="#_x0000_t32" style="position:absolute;left:14536;top:-16662;width:1287;height:1147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">
                  <v:stroke endarrow="block"/>
                </v:shape>
                <v:shape id="AutoShape 89" o:spid="_x0000_s1230" type="#_x0000_t32" style="position:absolute;left:55546;top:5968;width:9335;height:401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">
                  <v:stroke endarrow="block"/>
                </v:shape>
                <v:rect id="Прямоугольник 1083" o:spid="_x0000_s1231" style="position:absolute;left:25412;top:5341;width:1108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6B2BD9C0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DataGrid</w:t>
                        </w:r>
                      </w:p>
                    </w:txbxContent>
                  </v:textbox>
                </v:rect>
                <v:shape id="AutoShape 89" o:spid="_x0000_s1232" type="#_x0000_t32" style="position:absolute;left:30953;top:-5185;width:448;height:105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">
                  <v:stroke endarrow="block"/>
                </v:shape>
                <v:rect id="Прямоугольник 1087" o:spid="_x0000_s1233" style="position:absolute;left:43383;top:-14746;width:9120;height:2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131F8F5D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ComboBox</w:t>
                        </w:r>
                      </w:p>
                    </w:txbxContent>
                  </v:textbox>
                </v:rect>
                <v:shape id="AutoShape 89" o:spid="_x0000_s1234" type="#_x0000_t32" style="position:absolute;left:31400;top:-16662;width:11981;height:316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">
                  <v:stroke endarrow="block"/>
                </v:shape>
                <v:rect id="Прямоугольник 149" o:spid="_x0000_s1235" style="position:absolute;left:11392;top:-5187;width:886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6A336FCB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26030A0D" wp14:editId="5DA55F20">
            <wp:extent cx="5940425" cy="4478020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0080C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2 – Страница «Банк Вопросов»</w:t>
      </w:r>
    </w:p>
    <w:p w14:paraId="52017339" w14:textId="3FB6ED7A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1CAE3AC2" w14:textId="60D6F1D8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кно «Вопрос» (рисунок 2</w:t>
      </w:r>
      <w:r w:rsidR="00C77852">
        <w:rPr>
          <w:sz w:val="28"/>
          <w:szCs w:val="28"/>
        </w:rPr>
        <w:t>3</w:t>
      </w:r>
      <w:r w:rsidRPr="00443C7F">
        <w:rPr>
          <w:sz w:val="28"/>
          <w:szCs w:val="28"/>
        </w:rPr>
        <w:t>). При разработке интерфейса этой формы были использованы следующие компоненты:</w:t>
      </w:r>
    </w:p>
    <w:p w14:paraId="6310F14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ListBox</w:t>
      </w:r>
      <w:proofErr w:type="spellEnd"/>
      <w:r w:rsidRPr="00443C7F">
        <w:rPr>
          <w:sz w:val="28"/>
          <w:szCs w:val="28"/>
        </w:rPr>
        <w:t xml:space="preserve"> – список вариантов ответа;</w:t>
      </w:r>
    </w:p>
    <w:p w14:paraId="1C05119A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Image</w:t>
      </w:r>
      <w:r w:rsidRPr="00443C7F">
        <w:rPr>
          <w:sz w:val="28"/>
          <w:szCs w:val="28"/>
        </w:rPr>
        <w:t xml:space="preserve"> – изображение вопроса;</w:t>
      </w:r>
    </w:p>
    <w:p w14:paraId="09810E80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;</w:t>
      </w:r>
    </w:p>
    <w:p w14:paraId="3715F7E7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я для ввода</w:t>
      </w:r>
    </w:p>
    <w:p w14:paraId="60D4239F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37088" behindDoc="0" locked="0" layoutInCell="1" allowOverlap="1" wp14:anchorId="2C3F36A1" wp14:editId="101F7677">
                <wp:simplePos x="0" y="0"/>
                <wp:positionH relativeFrom="margin">
                  <wp:posOffset>704215</wp:posOffset>
                </wp:positionH>
                <wp:positionV relativeFrom="paragraph">
                  <wp:posOffset>455930</wp:posOffset>
                </wp:positionV>
                <wp:extent cx="5067300" cy="3740149"/>
                <wp:effectExtent l="38100" t="38100" r="38100" b="51435"/>
                <wp:wrapNone/>
                <wp:docPr id="167" name="Группа 1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67300" cy="3740149"/>
                          <a:chOff x="1325056" y="-1926916"/>
                          <a:chExt cx="5069701" cy="3744810"/>
                        </a:xfrm>
                      </wpg:grpSpPr>
                      <wps:wsp>
                        <wps:cNvPr id="179" name="Прямоугольник 179"/>
                        <wps:cNvSpPr>
                          <a:spLocks/>
                        </wps:cNvSpPr>
                        <wps:spPr>
                          <a:xfrm>
                            <a:off x="4139884" y="1266407"/>
                            <a:ext cx="901683" cy="28322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55142EE" w14:textId="77777777" w:rsidR="00EC763D" w:rsidRPr="00B33385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Butt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4590225" y="-674407"/>
                            <a:ext cx="1137467" cy="19298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AutoShape 89"/>
                        <wps:cNvCnPr>
                          <a:cxnSpLocks noChangeShapeType="1"/>
                          <a:stCxn id="187" idx="1"/>
                        </wps:cNvCnPr>
                        <wps:spPr bwMode="auto">
                          <a:xfrm flipH="1" flipV="1">
                            <a:off x="1325056" y="-1926916"/>
                            <a:ext cx="700340" cy="89797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AutoShape 89"/>
                        <wps:cNvCnPr>
                          <a:cxnSpLocks noChangeShapeType="1"/>
                          <a:stCxn id="179" idx="0"/>
                        </wps:cNvCnPr>
                        <wps:spPr bwMode="auto">
                          <a:xfrm flipV="1">
                            <a:off x="4590725" y="266564"/>
                            <a:ext cx="1804032" cy="99984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Прямоугольник 183"/>
                        <wps:cNvSpPr>
                          <a:spLocks/>
                        </wps:cNvSpPr>
                        <wps:spPr>
                          <a:xfrm>
                            <a:off x="1499428" y="1442301"/>
                            <a:ext cx="950111" cy="267509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447EAA5" w14:textId="77777777" w:rsidR="00EC763D" w:rsidRPr="008525C9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Lis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AutoShape 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996260" y="377255"/>
                            <a:ext cx="44840" cy="105233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Прямоугольник 185"/>
                        <wps:cNvSpPr>
                          <a:spLocks/>
                        </wps:cNvSpPr>
                        <wps:spPr>
                          <a:xfrm>
                            <a:off x="3969866" y="-1105863"/>
                            <a:ext cx="728637" cy="250346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588AD4" w14:textId="77777777" w:rsidR="00EC763D" w:rsidRPr="00D91B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Imag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AutoShape 89"/>
                        <wps:cNvCnPr>
                          <a:cxnSpLocks noChangeShapeType="1"/>
                          <a:stCxn id="185" idx="0"/>
                        </wps:cNvCnPr>
                        <wps:spPr bwMode="auto">
                          <a:xfrm flipV="1">
                            <a:off x="4334185" y="-1577230"/>
                            <a:ext cx="891618" cy="4713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" name="Прямоугольник 187"/>
                        <wps:cNvSpPr>
                          <a:spLocks/>
                        </wps:cNvSpPr>
                        <wps:spPr>
                          <a:xfrm>
                            <a:off x="2025441" y="-1186217"/>
                            <a:ext cx="886188" cy="31455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1B674D1" w14:textId="77777777" w:rsidR="00EC763D" w:rsidRPr="003110E4" w:rsidRDefault="00EC763D" w:rsidP="00443C7F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>
                                <w:rPr>
                                  <w:color w:val="000000" w:themeColor="text1"/>
                                  <w:lang w:val="en-US"/>
                                </w:rPr>
                                <w:t>TextBo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AutoShape 89"/>
                        <wps:cNvCnPr>
                          <a:cxnSpLocks noChangeShapeType="1"/>
                          <a:stCxn id="179" idx="1"/>
                        </wps:cNvCnPr>
                        <wps:spPr bwMode="auto">
                          <a:xfrm flipH="1">
                            <a:off x="3599433" y="1408021"/>
                            <a:ext cx="540451" cy="4098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C3F36A1" id="Группа 167" o:spid="_x0000_s1236" style="position:absolute;margin-left:55.45pt;margin-top:35.9pt;width:399pt;height:294.5pt;z-index:251737088;mso-position-horizontal-relative:margin;mso-width-relative:margin;mso-height-relative:margin" coordorigin="13250,-19269" coordsize="50697,374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">
                <v:rect id="Прямоугольник 179" o:spid="_x0000_s1237" style="position:absolute;left:41398;top:12664;width:9017;height:28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" fillcolor="white [3212]" strokecolor="black [3213]" strokeweight="1pt">
                  <v:path arrowok="t"/>
                  <v:textbox>
                    <w:txbxContent>
                      <w:p w14:paraId="155142EE" w14:textId="77777777" w:rsidR="00EC763D" w:rsidRPr="00B33385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Button</w:t>
                        </w:r>
                      </w:p>
                    </w:txbxContent>
                  </v:textbox>
                </v:rect>
                <v:shape id="AutoShape 89" o:spid="_x0000_s1238" type="#_x0000_t32" style="position:absolute;left:45902;top:-6744;width:11374;height:1929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">
                  <v:stroke endarrow="block"/>
                </v:shape>
                <v:shape id="AutoShape 89" o:spid="_x0000_s1239" type="#_x0000_t32" style="position:absolute;left:13250;top:-19269;width:7003;height:898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">
                  <v:stroke endarrow="block"/>
                </v:shape>
                <v:shape id="AutoShape 89" o:spid="_x0000_s1240" type="#_x0000_t32" style="position:absolute;left:45907;top:2665;width:18040;height:999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">
                  <v:stroke endarrow="block"/>
                </v:shape>
                <v:rect id="Прямоугольник 183" o:spid="_x0000_s1241" style="position:absolute;left:14994;top:14423;width:9501;height:26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2447EAA5" w14:textId="77777777" w:rsidR="00EC763D" w:rsidRPr="008525C9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ListBox</w:t>
                        </w:r>
                      </w:p>
                    </w:txbxContent>
                  </v:textbox>
                </v:rect>
                <v:shape id="AutoShape 89" o:spid="_x0000_s1242" type="#_x0000_t32" style="position:absolute;left:19962;top:3772;width:449;height:1052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">
                  <v:stroke endarrow="block"/>
                </v:shape>
                <v:rect id="Прямоугольник 185" o:spid="_x0000_s1243" style="position:absolute;left:39698;top:-11058;width:7287;height:25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" fillcolor="white [3212]" strokecolor="black [3213]" strokeweight="1pt">
                  <v:path arrowok="t"/>
                  <v:textbox>
                    <w:txbxContent>
                      <w:p w14:paraId="30588AD4" w14:textId="77777777" w:rsidR="00EC763D" w:rsidRPr="00D91B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Image</w:t>
                        </w:r>
                      </w:p>
                    </w:txbxContent>
                  </v:textbox>
                </v:rect>
                <v:shape id="AutoShape 89" o:spid="_x0000_s1244" type="#_x0000_t32" style="position:absolute;left:43341;top:-15772;width:8917;height:471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">
                  <v:stroke endarrow="block"/>
                </v:shape>
                <v:rect id="Прямоугольник 187" o:spid="_x0000_s1245" style="position:absolute;left:20254;top:-11862;width:8862;height:3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" fillcolor="white [3212]" strokecolor="black [3213]" strokeweight="1pt">
                  <v:path arrowok="t"/>
                  <v:textbox>
                    <w:txbxContent>
                      <w:p w14:paraId="61B674D1" w14:textId="77777777" w:rsidR="00EC763D" w:rsidRPr="003110E4" w:rsidRDefault="00EC763D" w:rsidP="00443C7F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>
                          <w:rPr>
                            <w:color w:val="000000" w:themeColor="text1"/>
                            <w:lang w:val="en-US"/>
                          </w:rPr>
                          <w:t>TextBox</w:t>
                        </w:r>
                      </w:p>
                    </w:txbxContent>
                  </v:textbox>
                </v:rect>
                <v:shape id="AutoShape 89" o:spid="_x0000_s1246" type="#_x0000_t32" style="position:absolute;left:35994;top:14080;width:5404;height:40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22105AA5" wp14:editId="6872343F">
                <wp:simplePos x="0" y="0"/>
                <wp:positionH relativeFrom="column">
                  <wp:posOffset>3999865</wp:posOffset>
                </wp:positionH>
                <wp:positionV relativeFrom="paragraph">
                  <wp:posOffset>1706880</wp:posOffset>
                </wp:positionV>
                <wp:extent cx="1466850" cy="1898650"/>
                <wp:effectExtent l="0" t="38100" r="57150" b="25400"/>
                <wp:wrapNone/>
                <wp:docPr id="19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6850" cy="1898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F25CC" id="AutoShape 89" o:spid="_x0000_s1026" type="#_x0000_t32" style="position:absolute;margin-left:314.95pt;margin-top:134.4pt;width:115.5pt;height:149.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04B3998" wp14:editId="60ED347D">
                <wp:simplePos x="0" y="0"/>
                <wp:positionH relativeFrom="column">
                  <wp:posOffset>3987165</wp:posOffset>
                </wp:positionH>
                <wp:positionV relativeFrom="paragraph">
                  <wp:posOffset>1713230</wp:posOffset>
                </wp:positionV>
                <wp:extent cx="1803400" cy="1911350"/>
                <wp:effectExtent l="0" t="38100" r="63500" b="31750"/>
                <wp:wrapNone/>
                <wp:docPr id="18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03400" cy="1911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B4A4D" id="AutoShape 89" o:spid="_x0000_s1026" type="#_x0000_t32" style="position:absolute;margin-left:313.95pt;margin-top:134.9pt;width:142pt;height:150.5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7038910" wp14:editId="2DADF106">
                <wp:simplePos x="0" y="0"/>
                <wp:positionH relativeFrom="column">
                  <wp:posOffset>704215</wp:posOffset>
                </wp:positionH>
                <wp:positionV relativeFrom="paragraph">
                  <wp:posOffset>1351280</wp:posOffset>
                </wp:positionV>
                <wp:extent cx="685800" cy="685800"/>
                <wp:effectExtent l="38100" t="0" r="19050" b="57150"/>
                <wp:wrapNone/>
                <wp:docPr id="188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685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ECF02C" id="AutoShape 89" o:spid="_x0000_s1026" type="#_x0000_t32" style="position:absolute;margin-left:55.45pt;margin-top:106.4pt;width:54pt;height:54pt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05042E3A" wp14:editId="0C6E1FA5">
            <wp:extent cx="5940425" cy="4479290"/>
            <wp:effectExtent l="0" t="0" r="3175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76846" w14:textId="77777777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3 – Окно «Вопрос»</w:t>
      </w:r>
    </w:p>
    <w:p w14:paraId="2B181348" w14:textId="67C13CA8" w:rsidR="00443C7F" w:rsidRPr="00443C7F" w:rsidRDefault="00443C7F" w:rsidP="00443C7F">
      <w:pPr>
        <w:spacing w:after="160" w:line="259" w:lineRule="auto"/>
        <w:rPr>
          <w:sz w:val="28"/>
          <w:szCs w:val="28"/>
        </w:rPr>
      </w:pPr>
    </w:p>
    <w:p w14:paraId="55A8806E" w14:textId="2C3A916B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кно «Добавление и редактирование» (рисунок 2</w:t>
      </w:r>
      <w:r w:rsidR="00C77852">
        <w:rPr>
          <w:sz w:val="28"/>
          <w:szCs w:val="28"/>
        </w:rPr>
        <w:t>4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3C53DC8B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lock</w:t>
      </w:r>
      <w:proofErr w:type="spellEnd"/>
      <w:r w:rsidRPr="00443C7F">
        <w:rPr>
          <w:sz w:val="28"/>
          <w:szCs w:val="28"/>
        </w:rPr>
        <w:t xml:space="preserve"> – текстовая метка;</w:t>
      </w:r>
    </w:p>
    <w:p w14:paraId="78409F81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TextBox</w:t>
      </w:r>
      <w:proofErr w:type="spellEnd"/>
      <w:r w:rsidRPr="00443C7F">
        <w:rPr>
          <w:sz w:val="28"/>
          <w:szCs w:val="28"/>
          <w:lang w:val="en-US"/>
        </w:rPr>
        <w:t xml:space="preserve"> – </w:t>
      </w:r>
      <w:r w:rsidRPr="00443C7F">
        <w:rPr>
          <w:sz w:val="28"/>
          <w:szCs w:val="28"/>
        </w:rPr>
        <w:t>пол</w:t>
      </w:r>
      <w:r w:rsidRPr="00443C7F">
        <w:rPr>
          <w:sz w:val="28"/>
          <w:szCs w:val="28"/>
          <w:lang w:val="en-US"/>
        </w:rPr>
        <w:t>e</w:t>
      </w:r>
      <w:r w:rsidRPr="00443C7F">
        <w:rPr>
          <w:sz w:val="28"/>
          <w:szCs w:val="28"/>
        </w:rPr>
        <w:t xml:space="preserve"> для ввода</w:t>
      </w:r>
      <w:r w:rsidRPr="00443C7F">
        <w:rPr>
          <w:sz w:val="28"/>
          <w:szCs w:val="28"/>
          <w:lang w:val="en-US"/>
        </w:rPr>
        <w:t>;</w:t>
      </w:r>
    </w:p>
    <w:p w14:paraId="6233FDFD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Button</w:t>
      </w:r>
      <w:r w:rsidRPr="00443C7F">
        <w:rPr>
          <w:sz w:val="28"/>
          <w:szCs w:val="28"/>
        </w:rPr>
        <w:t xml:space="preserve"> – кнопки для выполнения команд пользователя.</w:t>
      </w:r>
    </w:p>
    <w:p w14:paraId="7FA3C2ED" w14:textId="77777777" w:rsidR="00443C7F" w:rsidRPr="00443C7F" w:rsidRDefault="00443C7F" w:rsidP="00443C7F">
      <w:p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41184" behindDoc="0" locked="0" layoutInCell="1" allowOverlap="1" wp14:anchorId="77C0B5BC" wp14:editId="3708E15D">
                <wp:simplePos x="0" y="0"/>
                <wp:positionH relativeFrom="margin">
                  <wp:posOffset>3095626</wp:posOffset>
                </wp:positionH>
                <wp:positionV relativeFrom="paragraph">
                  <wp:posOffset>260985</wp:posOffset>
                </wp:positionV>
                <wp:extent cx="2149614" cy="901096"/>
                <wp:effectExtent l="38100" t="0" r="22225" b="13335"/>
                <wp:wrapNone/>
                <wp:docPr id="193" name="Группа 1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49614" cy="901096"/>
                          <a:chOff x="1856617" y="-314588"/>
                          <a:chExt cx="2151964" cy="902612"/>
                        </a:xfrm>
                      </wpg:grpSpPr>
                      <wpg:grpSp>
                        <wpg:cNvPr id="194" name="Группа 194"/>
                        <wpg:cNvGrpSpPr/>
                        <wpg:grpSpPr>
                          <a:xfrm>
                            <a:off x="2594148" y="-314588"/>
                            <a:ext cx="1414433" cy="902612"/>
                            <a:chOff x="2710064" y="-847293"/>
                            <a:chExt cx="1477635" cy="982953"/>
                          </a:xfrm>
                        </wpg:grpSpPr>
                        <wps:wsp>
                          <wps:cNvPr id="195" name="Прямоугольник 195"/>
                          <wps:cNvSpPr/>
                          <wps:spPr>
                            <a:xfrm>
                              <a:off x="3102456" y="-176828"/>
                              <a:ext cx="877939" cy="31248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3EC7C4E" w14:textId="77777777" w:rsidR="00EC763D" w:rsidRPr="00891303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9" name="Прямоугольник 199"/>
                          <wps:cNvSpPr/>
                          <wps:spPr>
                            <a:xfrm>
                              <a:off x="2710064" y="-847293"/>
                              <a:ext cx="1477635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29FC87A" w14:textId="77777777" w:rsidR="00EC763D" w:rsidRPr="00692B20" w:rsidRDefault="00EC763D" w:rsidP="00443C7F">
                                <w:pPr>
                                  <w:jc w:val="center"/>
                                  <w:rPr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val="en-US"/>
                                  </w:rPr>
                                  <w:t>TextBox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0" name="AutoShape 89"/>
                        <wps:cNvCnPr>
                          <a:cxnSpLocks noChangeShapeType="1"/>
                          <a:stCxn id="195" idx="1"/>
                        </wps:cNvCnPr>
                        <wps:spPr bwMode="auto">
                          <a:xfrm flipH="1" flipV="1">
                            <a:off x="1856617" y="421498"/>
                            <a:ext cx="1113067" cy="230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AutoShap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012990" y="-171150"/>
                            <a:ext cx="581111" cy="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7C0B5BC" id="Группа 193" o:spid="_x0000_s1247" style="position:absolute;left:0;text-align:left;margin-left:243.75pt;margin-top:20.55pt;width:169.25pt;height:70.95pt;z-index:251741184;mso-position-horizontal-relative:margin;mso-width-relative:margin;mso-height-relative:margin" coordorigin="18566,-3145" coordsize="21519,9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">
                <v:group id="Группа 194" o:spid="_x0000_s1248" style="position:absolute;left:25941;top:-3145;width:14144;height:9025" coordorigin="27100,-8472" coordsize="14776,98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QnY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xRv8PhMukKsfAAAA//8DAFBLAQItABQABgAIAAAAIQDb4fbL7gAAAIUBAAATAAAAAAAAAAAA&#10;AAAAAAAAAABbQ29udGVudF9UeXBlc10ueG1sUEsBAi0AFAAGAAgAAAAhAFr0LFu/AAAAFQEAAAsA&#10;AAAAAAAAAAAAAAAAHwEAAF9yZWxzLy5yZWxzUEsBAi0AFAAGAAgAAAAhANz1CdjEAAAA3AAAAA8A&#10;AAAAAAAAAAAAAAAABwIAAGRycy9kb3ducmV2LnhtbFBLBQYAAAAAAwADALcAAAD4AgAAAAA=&#10;">
                  <v:rect id="Прямоугольник 195" o:spid="_x0000_s1249" style="position:absolute;left:31024;top:-1768;width:8779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" fillcolor="white [3201]" strokecolor="black [3200]" strokeweight="1pt">
                    <v:textbox>
                      <w:txbxContent>
                        <w:p w14:paraId="03EC7C4E" w14:textId="77777777" w:rsidR="00EC763D" w:rsidRPr="00891303" w:rsidRDefault="00EC763D" w:rsidP="00443C7F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199" o:spid="_x0000_s1250" style="position:absolute;left:27100;top:-8472;width:14776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" fillcolor="white [3201]" strokecolor="black [3200]" strokeweight="1pt">
                    <v:textbox>
                      <w:txbxContent>
                        <w:p w14:paraId="429FC87A" w14:textId="77777777" w:rsidR="00EC763D" w:rsidRPr="00692B20" w:rsidRDefault="00EC763D" w:rsidP="00443C7F">
                          <w:pPr>
                            <w:jc w:val="center"/>
                            <w:rPr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lang w:val="en-US"/>
                            </w:rPr>
                            <w:t>TextBox</w:t>
                          </w:r>
                        </w:p>
                      </w:txbxContent>
                    </v:textbox>
                  </v:rect>
                </v:group>
                <v:shape id="AutoShape 89" o:spid="_x0000_s1251" type="#_x0000_t32" style="position:absolute;left:18566;top:4214;width:11130;height:23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">
                  <v:stroke endarrow="block"/>
                </v:shape>
                <v:shape id="AutoShape 89" o:spid="_x0000_s1252" type="#_x0000_t32" style="position:absolute;left:20129;top:-1711;width:5812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">
                  <v:stroke endarrow="block"/>
                </v:shape>
                <w10:wrap anchorx="margin"/>
              </v:group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ABA6E32" wp14:editId="0D2263F6">
                <wp:simplePos x="0" y="0"/>
                <wp:positionH relativeFrom="column">
                  <wp:posOffset>501014</wp:posOffset>
                </wp:positionH>
                <wp:positionV relativeFrom="paragraph">
                  <wp:posOffset>572769</wp:posOffset>
                </wp:positionV>
                <wp:extent cx="180975" cy="409575"/>
                <wp:effectExtent l="38100" t="38100" r="28575" b="28575"/>
                <wp:wrapNone/>
                <wp:docPr id="20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0975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25D8FD" id="AutoShape 89" o:spid="_x0000_s1026" type="#_x0000_t32" style="position:absolute;margin-left:39.45pt;margin-top:45.1pt;width:14.25pt;height:32.25pt;flip:x 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">
                <v:stroke endarrow="block"/>
              </v:shape>
            </w:pict>
          </mc:Fallback>
        </mc:AlternateContent>
      </w:r>
      <w:r w:rsidRPr="00443C7F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B618824" wp14:editId="67B0BA9F">
                <wp:simplePos x="0" y="0"/>
                <wp:positionH relativeFrom="column">
                  <wp:posOffset>148590</wp:posOffset>
                </wp:positionH>
                <wp:positionV relativeFrom="paragraph">
                  <wp:posOffset>983615</wp:posOffset>
                </wp:positionV>
                <wp:extent cx="1009650" cy="400050"/>
                <wp:effectExtent l="0" t="0" r="19050" b="19050"/>
                <wp:wrapNone/>
                <wp:docPr id="203" name="Прямоугольник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400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E9B6D5" w14:textId="77777777" w:rsidR="00EC763D" w:rsidRPr="00AD6E1A" w:rsidRDefault="00EC763D" w:rsidP="00443C7F">
                            <w:pPr>
                              <w:jc w:val="center"/>
                              <w:rPr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color w:val="000000" w:themeColor="text1"/>
                                <w:lang w:val="en-US"/>
                              </w:rPr>
                              <w:t>TextBlo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618824" id="Прямоугольник 203" o:spid="_x0000_s1253" style="position:absolute;left:0;text-align:left;margin-left:11.7pt;margin-top:77.45pt;width:79.5pt;height:31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" fillcolor="white [3201]" strokecolor="black [3200]" strokeweight="1pt">
                <v:textbox>
                  <w:txbxContent>
                    <w:p w14:paraId="0FE9B6D5" w14:textId="77777777" w:rsidR="00EC763D" w:rsidRPr="00AD6E1A" w:rsidRDefault="00EC763D" w:rsidP="00443C7F">
                      <w:pPr>
                        <w:jc w:val="center"/>
                        <w:rPr>
                          <w:color w:val="000000" w:themeColor="text1"/>
                          <w:lang w:val="en-US"/>
                        </w:rPr>
                      </w:pPr>
                      <w:r>
                        <w:rPr>
                          <w:color w:val="000000" w:themeColor="text1"/>
                          <w:lang w:val="en-US"/>
                        </w:rPr>
                        <w:t>TextBlock</w:t>
                      </w:r>
                    </w:p>
                  </w:txbxContent>
                </v:textbox>
              </v:rect>
            </w:pict>
          </mc:Fallback>
        </mc:AlternateContent>
      </w:r>
      <w:r w:rsidRPr="00443C7F">
        <w:rPr>
          <w:noProof/>
          <w:sz w:val="28"/>
          <w:szCs w:val="28"/>
        </w:rPr>
        <w:drawing>
          <wp:inline distT="0" distB="0" distL="0" distR="0" wp14:anchorId="01F4552F" wp14:editId="1574A360">
            <wp:extent cx="5940425" cy="1586230"/>
            <wp:effectExtent l="0" t="0" r="3175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9ED24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4 –Окно «Добавление и редактирование»</w:t>
      </w:r>
    </w:p>
    <w:p w14:paraId="088B5F6A" w14:textId="645C0ECE" w:rsidR="00443C7F" w:rsidRPr="00443C7F" w:rsidRDefault="00443C7F" w:rsidP="00443C7F">
      <w:pPr>
        <w:tabs>
          <w:tab w:val="left" w:pos="3840"/>
        </w:tabs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Окно «Просмотр изображения» (рисунок 2</w:t>
      </w:r>
      <w:r w:rsidR="00C77852">
        <w:rPr>
          <w:sz w:val="28"/>
          <w:szCs w:val="28"/>
        </w:rPr>
        <w:t>5</w:t>
      </w:r>
      <w:r w:rsidRPr="00443C7F">
        <w:rPr>
          <w:sz w:val="28"/>
          <w:szCs w:val="28"/>
        </w:rPr>
        <w:t>). При разработке интерфейса этой страницы были использованы следующие компоненты:</w:t>
      </w:r>
    </w:p>
    <w:p w14:paraId="65D8171C" w14:textId="77777777" w:rsidR="00443C7F" w:rsidRPr="00443C7F" w:rsidRDefault="00443C7F" w:rsidP="00FC24E5">
      <w:pPr>
        <w:pStyle w:val="a4"/>
        <w:numPr>
          <w:ilvl w:val="0"/>
          <w:numId w:val="31"/>
        </w:numPr>
        <w:tabs>
          <w:tab w:val="left" w:pos="3840"/>
        </w:tabs>
        <w:spacing w:line="360" w:lineRule="auto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lastRenderedPageBreak/>
        <w:t>Image</w:t>
      </w:r>
      <w:r w:rsidRPr="00443C7F">
        <w:rPr>
          <w:sz w:val="28"/>
          <w:szCs w:val="28"/>
        </w:rPr>
        <w:t xml:space="preserve"> – изображение.</w:t>
      </w:r>
    </w:p>
    <w:p w14:paraId="2DFB7074" w14:textId="77777777" w:rsidR="00443C7F" w:rsidRPr="00443C7F" w:rsidRDefault="00443C7F" w:rsidP="00443C7F">
      <w:pPr>
        <w:rPr>
          <w:sz w:val="28"/>
          <w:szCs w:val="28"/>
        </w:rPr>
      </w:pPr>
      <w:r w:rsidRPr="00443C7F">
        <w:rPr>
          <w:noProof/>
          <w:sz w:val="28"/>
          <w:szCs w:val="28"/>
        </w:rPr>
        <w:drawing>
          <wp:inline distT="0" distB="0" distL="0" distR="0" wp14:anchorId="36AC4F4D" wp14:editId="0B6B1B03">
            <wp:extent cx="5940425" cy="3106420"/>
            <wp:effectExtent l="0" t="0" r="3175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5DF78" w14:textId="77777777" w:rsidR="00443C7F" w:rsidRPr="00443C7F" w:rsidRDefault="00443C7F" w:rsidP="00443C7F">
      <w:pPr>
        <w:tabs>
          <w:tab w:val="left" w:pos="7845"/>
        </w:tabs>
        <w:spacing w:line="360" w:lineRule="auto"/>
        <w:ind w:right="99"/>
        <w:jc w:val="center"/>
        <w:rPr>
          <w:sz w:val="28"/>
          <w:szCs w:val="28"/>
        </w:rPr>
      </w:pPr>
      <w:r w:rsidRPr="00443C7F">
        <w:rPr>
          <w:sz w:val="28"/>
          <w:szCs w:val="28"/>
        </w:rPr>
        <w:t>Рисунок 25 –Окно «Просмотр изображения»</w:t>
      </w:r>
    </w:p>
    <w:p w14:paraId="3C2AC374" w14:textId="77777777" w:rsidR="00443C7F" w:rsidRPr="00443C7F" w:rsidRDefault="00443C7F" w:rsidP="00443C7F">
      <w:pPr>
        <w:rPr>
          <w:sz w:val="28"/>
          <w:szCs w:val="28"/>
        </w:rPr>
      </w:pPr>
    </w:p>
    <w:p w14:paraId="046996DC" w14:textId="77777777" w:rsidR="00277C3B" w:rsidRPr="00443C7F" w:rsidRDefault="00277C3B">
      <w:pPr>
        <w:spacing w:after="160" w:line="259" w:lineRule="auto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br w:type="page"/>
      </w:r>
    </w:p>
    <w:p w14:paraId="687CDA3D" w14:textId="1A30D2AC" w:rsidR="00277C3B" w:rsidRPr="00443C7F" w:rsidRDefault="00277C3B" w:rsidP="00FC24E5">
      <w:pPr>
        <w:pStyle w:val="1"/>
        <w:numPr>
          <w:ilvl w:val="0"/>
          <w:numId w:val="9"/>
        </w:numPr>
        <w:spacing w:before="0" w:line="360" w:lineRule="auto"/>
        <w:ind w:left="0" w:firstLine="0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6" w:name="_Toc135483480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ИНСТРУКЦИЯ ПОЛЬЗОВАТЕЛЯ</w:t>
      </w:r>
      <w:bookmarkEnd w:id="16"/>
    </w:p>
    <w:p w14:paraId="04ADCA26" w14:textId="77777777" w:rsidR="00EB62BE" w:rsidRPr="00443C7F" w:rsidRDefault="00EB62BE" w:rsidP="00EB62BE">
      <w:pPr>
        <w:pStyle w:val="a4"/>
        <w:ind w:left="0"/>
        <w:jc w:val="center"/>
        <w:rPr>
          <w:sz w:val="28"/>
          <w:szCs w:val="28"/>
        </w:rPr>
      </w:pPr>
    </w:p>
    <w:p w14:paraId="18CD45CE" w14:textId="78E8934D" w:rsidR="00277C3B" w:rsidRPr="00443C7F" w:rsidRDefault="00277C3B" w:rsidP="00EB62BE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7" w:name="_Toc135483481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4.1 Технические и системные требования</w:t>
      </w:r>
      <w:bookmarkEnd w:id="17"/>
    </w:p>
    <w:p w14:paraId="0D67F141" w14:textId="77777777" w:rsidR="00EB62BE" w:rsidRPr="00443C7F" w:rsidRDefault="00EB62BE" w:rsidP="00EB62BE">
      <w:pPr>
        <w:rPr>
          <w:sz w:val="28"/>
          <w:szCs w:val="28"/>
        </w:rPr>
      </w:pPr>
    </w:p>
    <w:p w14:paraId="306EE115" w14:textId="77777777" w:rsidR="00EB62BE" w:rsidRPr="00443C7F" w:rsidRDefault="00EB62BE" w:rsidP="00EB62BE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Для работоспособности программного обеспечения на местах пользователей должно быть установлено следующее техническое, и программное обеспечение:</w:t>
      </w:r>
    </w:p>
    <w:p w14:paraId="28BDA8EA" w14:textId="77777777" w:rsidR="00EB62BE" w:rsidRPr="00443C7F" w:rsidRDefault="00EB62BE" w:rsidP="00EB62BE">
      <w:pPr>
        <w:spacing w:line="360" w:lineRule="auto"/>
        <w:ind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Требования к компьютеру:</w:t>
      </w:r>
    </w:p>
    <w:p w14:paraId="0F05DB06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3C7F">
        <w:rPr>
          <w:sz w:val="28"/>
          <w:szCs w:val="28"/>
        </w:rPr>
        <w:t xml:space="preserve">Процессор </w:t>
      </w:r>
      <w:proofErr w:type="spellStart"/>
      <w:r w:rsidRPr="00443C7F">
        <w:rPr>
          <w:sz w:val="28"/>
          <w:szCs w:val="28"/>
          <w:lang w:val="en-US"/>
        </w:rPr>
        <w:t>IntelCore</w:t>
      </w:r>
      <w:proofErr w:type="spellEnd"/>
      <w:r w:rsidRPr="00443C7F">
        <w:rPr>
          <w:sz w:val="28"/>
          <w:szCs w:val="28"/>
          <w:lang w:val="en-US"/>
        </w:rPr>
        <w:t xml:space="preserve"> i3 7100;</w:t>
      </w:r>
    </w:p>
    <w:p w14:paraId="6EB029A1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3C7F">
        <w:rPr>
          <w:sz w:val="28"/>
          <w:szCs w:val="28"/>
        </w:rPr>
        <w:t xml:space="preserve">Жесткий диск </w:t>
      </w:r>
      <w:proofErr w:type="spellStart"/>
      <w:r w:rsidRPr="00443C7F">
        <w:rPr>
          <w:sz w:val="28"/>
          <w:szCs w:val="28"/>
          <w:lang w:val="en-US"/>
        </w:rPr>
        <w:t>WesternDigital</w:t>
      </w:r>
      <w:proofErr w:type="spellEnd"/>
      <w:r w:rsidRPr="00443C7F">
        <w:rPr>
          <w:sz w:val="28"/>
          <w:szCs w:val="28"/>
          <w:lang w:val="en-US"/>
        </w:rPr>
        <w:t xml:space="preserve"> 500GB;</w:t>
      </w:r>
    </w:p>
    <w:p w14:paraId="7739E505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43C7F">
        <w:rPr>
          <w:sz w:val="28"/>
          <w:szCs w:val="28"/>
        </w:rPr>
        <w:t xml:space="preserve">Оперативная память </w:t>
      </w:r>
      <w:r w:rsidRPr="00443C7F">
        <w:rPr>
          <w:sz w:val="28"/>
          <w:szCs w:val="28"/>
          <w:lang w:val="en-US"/>
        </w:rPr>
        <w:t>DDR4 8192 MB</w:t>
      </w:r>
      <w:r w:rsidRPr="00443C7F">
        <w:rPr>
          <w:sz w:val="28"/>
          <w:szCs w:val="28"/>
        </w:rPr>
        <w:t>;</w:t>
      </w:r>
    </w:p>
    <w:p w14:paraId="0313E170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Материнская плата </w:t>
      </w:r>
      <w:r w:rsidRPr="00443C7F">
        <w:rPr>
          <w:sz w:val="28"/>
          <w:szCs w:val="28"/>
          <w:lang w:val="en-US"/>
        </w:rPr>
        <w:t>MSI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H</w:t>
      </w:r>
      <w:r w:rsidRPr="00443C7F">
        <w:rPr>
          <w:sz w:val="28"/>
          <w:szCs w:val="28"/>
        </w:rPr>
        <w:t>110</w:t>
      </w:r>
      <w:r w:rsidRPr="00443C7F">
        <w:rPr>
          <w:sz w:val="28"/>
          <w:szCs w:val="28"/>
          <w:lang w:val="en-US"/>
        </w:rPr>
        <w:t>M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PRO</w:t>
      </w:r>
      <w:r w:rsidRPr="00443C7F">
        <w:rPr>
          <w:sz w:val="28"/>
          <w:szCs w:val="28"/>
        </w:rPr>
        <w:t>-</w:t>
      </w:r>
      <w:r w:rsidRPr="00443C7F">
        <w:rPr>
          <w:sz w:val="28"/>
          <w:szCs w:val="28"/>
          <w:lang w:val="en-US"/>
        </w:rPr>
        <w:t>VD</w:t>
      </w:r>
      <w:r w:rsidRPr="00443C7F">
        <w:rPr>
          <w:sz w:val="28"/>
          <w:szCs w:val="28"/>
        </w:rPr>
        <w:t>;</w:t>
      </w:r>
    </w:p>
    <w:p w14:paraId="2CBC3977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Видеокарта</w:t>
      </w:r>
      <w:r w:rsidRPr="00443C7F">
        <w:rPr>
          <w:sz w:val="28"/>
          <w:szCs w:val="28"/>
          <w:lang w:val="en-US"/>
        </w:rPr>
        <w:t xml:space="preserve"> Asus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GeForce 1030;</w:t>
      </w:r>
    </w:p>
    <w:p w14:paraId="4BF5516A" w14:textId="77777777" w:rsidR="00EB62BE" w:rsidRPr="00443C7F" w:rsidRDefault="00EB62BE" w:rsidP="00FC24E5">
      <w:pPr>
        <w:pStyle w:val="a4"/>
        <w:numPr>
          <w:ilvl w:val="0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Блок питания </w:t>
      </w:r>
      <w:proofErr w:type="spellStart"/>
      <w:r w:rsidRPr="00443C7F">
        <w:rPr>
          <w:sz w:val="28"/>
          <w:szCs w:val="28"/>
          <w:lang w:val="en-US"/>
        </w:rPr>
        <w:t>AeroCool</w:t>
      </w:r>
      <w:proofErr w:type="spellEnd"/>
      <w:r w:rsidRPr="00443C7F">
        <w:rPr>
          <w:sz w:val="28"/>
          <w:szCs w:val="28"/>
          <w:lang w:val="en-US"/>
        </w:rPr>
        <w:t xml:space="preserve"> 400w.</w:t>
      </w:r>
    </w:p>
    <w:p w14:paraId="1D412F6B" w14:textId="77777777" w:rsidR="00EB62BE" w:rsidRPr="00443C7F" w:rsidRDefault="00EB62BE" w:rsidP="00EB62BE">
      <w:pPr>
        <w:pStyle w:val="a4"/>
        <w:spacing w:line="360" w:lineRule="auto"/>
        <w:ind w:left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Требования к серверу:</w:t>
      </w:r>
    </w:p>
    <w:p w14:paraId="68C4E287" w14:textId="77777777" w:rsidR="00EB62BE" w:rsidRPr="00443C7F" w:rsidRDefault="00EB62BE" w:rsidP="00FC24E5">
      <w:pPr>
        <w:pStyle w:val="a4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роцессор </w:t>
      </w:r>
      <w:r w:rsidRPr="00443C7F">
        <w:rPr>
          <w:sz w:val="28"/>
          <w:szCs w:val="28"/>
          <w:lang w:val="en-US"/>
        </w:rPr>
        <w:t>Intel</w:t>
      </w:r>
      <w:r w:rsidRPr="00443C7F">
        <w:rPr>
          <w:sz w:val="28"/>
          <w:szCs w:val="28"/>
        </w:rPr>
        <w:t xml:space="preserve"> </w:t>
      </w:r>
      <w:r w:rsidRPr="00443C7F">
        <w:rPr>
          <w:sz w:val="28"/>
          <w:szCs w:val="28"/>
          <w:lang w:val="en-US"/>
        </w:rPr>
        <w:t>Xeon</w:t>
      </w:r>
      <w:r w:rsidRPr="00443C7F">
        <w:rPr>
          <w:sz w:val="28"/>
          <w:szCs w:val="28"/>
        </w:rPr>
        <w:t>;</w:t>
      </w:r>
    </w:p>
    <w:p w14:paraId="643339E5" w14:textId="77777777" w:rsidR="00EB62BE" w:rsidRPr="00443C7F" w:rsidRDefault="00EB62BE" w:rsidP="00FC24E5">
      <w:pPr>
        <w:pStyle w:val="a4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амять </w:t>
      </w:r>
      <w:r w:rsidRPr="00443C7F">
        <w:rPr>
          <w:sz w:val="28"/>
          <w:szCs w:val="28"/>
          <w:lang w:val="en-US"/>
        </w:rPr>
        <w:t>DDR</w:t>
      </w:r>
      <w:r w:rsidRPr="00443C7F">
        <w:rPr>
          <w:sz w:val="28"/>
          <w:szCs w:val="28"/>
        </w:rPr>
        <w:t>4</w:t>
      </w:r>
      <w:r w:rsidRPr="00443C7F">
        <w:rPr>
          <w:sz w:val="28"/>
          <w:szCs w:val="28"/>
          <w:lang w:val="en-US"/>
        </w:rPr>
        <w:t>;</w:t>
      </w:r>
    </w:p>
    <w:p w14:paraId="1C40F2C4" w14:textId="46815429" w:rsidR="00EB62BE" w:rsidRPr="00443C7F" w:rsidRDefault="00EB62BE" w:rsidP="00FC24E5">
      <w:pPr>
        <w:pStyle w:val="a4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Блок питания 1280 ВТ</w:t>
      </w:r>
      <w:r w:rsidRPr="00443C7F">
        <w:rPr>
          <w:sz w:val="28"/>
          <w:szCs w:val="28"/>
          <w:lang w:val="en-US"/>
        </w:rPr>
        <w:t>;</w:t>
      </w:r>
    </w:p>
    <w:p w14:paraId="02AE0440" w14:textId="6A8671CC" w:rsidR="00EB62BE" w:rsidRPr="00443C7F" w:rsidRDefault="00EB62BE" w:rsidP="00FC24E5">
      <w:pPr>
        <w:pStyle w:val="a4"/>
        <w:numPr>
          <w:ilvl w:val="0"/>
          <w:numId w:val="29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>Сетевой интерфейс 10</w:t>
      </w:r>
      <w:r w:rsidRPr="00443C7F">
        <w:rPr>
          <w:sz w:val="28"/>
          <w:szCs w:val="28"/>
          <w:lang w:val="en-US"/>
        </w:rPr>
        <w:t>G</w:t>
      </w:r>
      <w:r w:rsidRPr="00443C7F">
        <w:rPr>
          <w:sz w:val="28"/>
          <w:szCs w:val="28"/>
        </w:rPr>
        <w:t xml:space="preserve"> 2</w:t>
      </w:r>
      <w:r w:rsidRPr="00443C7F">
        <w:rPr>
          <w:sz w:val="28"/>
          <w:szCs w:val="28"/>
          <w:lang w:val="en-US"/>
        </w:rPr>
        <w:t>P.</w:t>
      </w:r>
    </w:p>
    <w:p w14:paraId="68E5C3D2" w14:textId="77777777" w:rsidR="00EB62BE" w:rsidRPr="00443C7F" w:rsidRDefault="00EB62BE" w:rsidP="00EB62BE">
      <w:pPr>
        <w:pStyle w:val="a4"/>
        <w:spacing w:line="360" w:lineRule="auto"/>
        <w:ind w:left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Операционная система: </w:t>
      </w:r>
      <w:r w:rsidRPr="00443C7F">
        <w:rPr>
          <w:sz w:val="28"/>
          <w:szCs w:val="28"/>
          <w:lang w:val="en-US"/>
        </w:rPr>
        <w:t>Windows</w:t>
      </w:r>
      <w:r w:rsidRPr="00443C7F">
        <w:rPr>
          <w:sz w:val="28"/>
          <w:szCs w:val="28"/>
        </w:rPr>
        <w:t xml:space="preserve"> 10</w:t>
      </w:r>
    </w:p>
    <w:p w14:paraId="51962E73" w14:textId="77777777" w:rsidR="00EB62BE" w:rsidRPr="00443C7F" w:rsidRDefault="00EB62BE" w:rsidP="00EB62BE">
      <w:pPr>
        <w:pStyle w:val="a4"/>
        <w:spacing w:line="360" w:lineRule="auto"/>
        <w:ind w:left="709"/>
        <w:jc w:val="both"/>
        <w:rPr>
          <w:sz w:val="28"/>
          <w:szCs w:val="28"/>
        </w:rPr>
      </w:pPr>
      <w:r w:rsidRPr="00443C7F">
        <w:rPr>
          <w:sz w:val="28"/>
          <w:szCs w:val="28"/>
        </w:rPr>
        <w:t xml:space="preserve">Программное обеспечение необходимое для работы: </w:t>
      </w:r>
    </w:p>
    <w:p w14:paraId="0980D67C" w14:textId="092989B5" w:rsidR="00EB62BE" w:rsidRPr="00443C7F" w:rsidRDefault="00EB62BE" w:rsidP="00FC24E5">
      <w:pPr>
        <w:pStyle w:val="a4"/>
        <w:numPr>
          <w:ilvl w:val="0"/>
          <w:numId w:val="3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43C7F">
        <w:rPr>
          <w:sz w:val="28"/>
          <w:szCs w:val="28"/>
          <w:lang w:val="en-US"/>
        </w:rPr>
        <w:t>Visual Studio</w:t>
      </w:r>
      <w:r w:rsidR="00CC7EAB" w:rsidRPr="00443C7F">
        <w:rPr>
          <w:sz w:val="28"/>
          <w:szCs w:val="28"/>
          <w:lang w:val="en-US"/>
        </w:rPr>
        <w:t xml:space="preserve"> 2015;</w:t>
      </w:r>
    </w:p>
    <w:p w14:paraId="2EB10B52" w14:textId="7165FC31" w:rsidR="00EB62BE" w:rsidRPr="00443C7F" w:rsidRDefault="00EB62BE" w:rsidP="00FC24E5">
      <w:pPr>
        <w:pStyle w:val="a4"/>
        <w:numPr>
          <w:ilvl w:val="0"/>
          <w:numId w:val="30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SqlServer</w:t>
      </w:r>
      <w:proofErr w:type="spellEnd"/>
      <w:r w:rsidR="00CC7EAB" w:rsidRPr="00443C7F">
        <w:rPr>
          <w:sz w:val="28"/>
          <w:szCs w:val="28"/>
          <w:lang w:val="en-US"/>
        </w:rPr>
        <w:t xml:space="preserve"> 2010</w:t>
      </w:r>
      <w:r w:rsidRPr="00443C7F">
        <w:rPr>
          <w:sz w:val="28"/>
          <w:szCs w:val="28"/>
          <w:lang w:val="en-US"/>
        </w:rPr>
        <w:t>;</w:t>
      </w:r>
    </w:p>
    <w:p w14:paraId="590C0C13" w14:textId="77777777" w:rsidR="00EB62BE" w:rsidRPr="00443C7F" w:rsidRDefault="00EB62BE" w:rsidP="00FC24E5">
      <w:pPr>
        <w:pStyle w:val="a4"/>
        <w:numPr>
          <w:ilvl w:val="0"/>
          <w:numId w:val="30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SqlManagmentStudio</w:t>
      </w:r>
      <w:proofErr w:type="spellEnd"/>
      <w:r w:rsidRPr="00443C7F">
        <w:rPr>
          <w:sz w:val="28"/>
          <w:szCs w:val="28"/>
          <w:lang w:val="en-US"/>
        </w:rPr>
        <w:t>;</w:t>
      </w:r>
    </w:p>
    <w:p w14:paraId="3E381316" w14:textId="77777777" w:rsidR="00EB62BE" w:rsidRPr="00443C7F" w:rsidRDefault="00EB62BE" w:rsidP="00FC24E5">
      <w:pPr>
        <w:pStyle w:val="a4"/>
        <w:numPr>
          <w:ilvl w:val="0"/>
          <w:numId w:val="30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43C7F">
        <w:rPr>
          <w:sz w:val="28"/>
          <w:szCs w:val="28"/>
          <w:lang w:val="en-US"/>
        </w:rPr>
        <w:t>MicrosoftWord</w:t>
      </w:r>
      <w:proofErr w:type="spellEnd"/>
      <w:r w:rsidRPr="00443C7F">
        <w:rPr>
          <w:sz w:val="28"/>
          <w:szCs w:val="28"/>
          <w:lang w:val="en-US"/>
        </w:rPr>
        <w:t>.</w:t>
      </w:r>
    </w:p>
    <w:p w14:paraId="2DA86672" w14:textId="77777777" w:rsidR="00EB62BE" w:rsidRPr="00443C7F" w:rsidRDefault="00EB62BE" w:rsidP="00EB62BE">
      <w:pPr>
        <w:rPr>
          <w:sz w:val="28"/>
          <w:szCs w:val="28"/>
        </w:rPr>
      </w:pPr>
    </w:p>
    <w:p w14:paraId="15FBBC0A" w14:textId="6AB43907" w:rsidR="00277C3B" w:rsidRDefault="00277C3B" w:rsidP="00FC24E5">
      <w:pPr>
        <w:pStyle w:val="2"/>
        <w:numPr>
          <w:ilvl w:val="1"/>
          <w:numId w:val="9"/>
        </w:numPr>
        <w:spacing w:before="0" w:line="360" w:lineRule="auto"/>
        <w:ind w:left="0" w:firstLine="0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18" w:name="_Toc135483482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нструкция пользователя</w:t>
      </w:r>
      <w:bookmarkEnd w:id="18"/>
    </w:p>
    <w:p w14:paraId="5C34A53F" w14:textId="77777777" w:rsidR="00C77852" w:rsidRPr="00C77852" w:rsidRDefault="00C77852" w:rsidP="00C77852">
      <w:pPr>
        <w:pStyle w:val="a4"/>
        <w:ind w:left="1500"/>
      </w:pPr>
    </w:p>
    <w:p w14:paraId="200F9B9B" w14:textId="1208BFF1" w:rsidR="00C77852" w:rsidRPr="00E5235B" w:rsidRDefault="00C77852" w:rsidP="00C057C0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4.2.1 </w:t>
      </w:r>
      <w:r w:rsidRPr="00E5235B">
        <w:rPr>
          <w:bCs/>
          <w:sz w:val="28"/>
          <w:szCs w:val="28"/>
        </w:rPr>
        <w:t>Назначение программного средства</w:t>
      </w:r>
    </w:p>
    <w:p w14:paraId="11D148C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9" w:name="_Toc421974614"/>
      <w:bookmarkStart w:id="20" w:name="_Toc422130275"/>
      <w:bookmarkStart w:id="21" w:name="_Toc422155375"/>
      <w:r w:rsidRPr="00E5235B">
        <w:rPr>
          <w:bCs/>
          <w:sz w:val="28"/>
          <w:szCs w:val="28"/>
        </w:rPr>
        <w:t>Назначением программного средства является автоматизация обучения по дисциплине Дискретная математика.</w:t>
      </w:r>
    </w:p>
    <w:p w14:paraId="24E1A800" w14:textId="77777777" w:rsidR="00C77852" w:rsidRPr="00E5235B" w:rsidRDefault="00C77852" w:rsidP="00C057C0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bookmarkStart w:id="22" w:name="_Toc72446674"/>
      <w:bookmarkEnd w:id="19"/>
      <w:bookmarkEnd w:id="20"/>
      <w:bookmarkEnd w:id="21"/>
      <w:r>
        <w:rPr>
          <w:bCs/>
          <w:sz w:val="28"/>
          <w:szCs w:val="28"/>
        </w:rPr>
        <w:lastRenderedPageBreak/>
        <w:t xml:space="preserve">4.2.2 </w:t>
      </w:r>
      <w:r w:rsidRPr="00E5235B">
        <w:rPr>
          <w:bCs/>
          <w:sz w:val="28"/>
          <w:szCs w:val="28"/>
        </w:rPr>
        <w:t>Условия выполнения программного средства</w:t>
      </w:r>
      <w:bookmarkEnd w:id="22"/>
    </w:p>
    <w:p w14:paraId="7FF6DA31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14:paraId="3C1D93F8" w14:textId="77777777" w:rsidR="00C77852" w:rsidRPr="00E5235B" w:rsidRDefault="00C77852" w:rsidP="00FC24E5">
      <w:pPr>
        <w:pStyle w:val="a4"/>
        <w:numPr>
          <w:ilvl w:val="0"/>
          <w:numId w:val="32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Компьютер с установленной на нём «</w:t>
      </w:r>
      <w:proofErr w:type="spellStart"/>
      <w:r w:rsidRPr="00E5235B">
        <w:rPr>
          <w:bCs/>
          <w:sz w:val="28"/>
          <w:szCs w:val="28"/>
          <w:lang w:val="en-US"/>
        </w:rPr>
        <w:t>DiscreteMathCourseApp</w:t>
      </w:r>
      <w:proofErr w:type="spellEnd"/>
      <w:r w:rsidRPr="00E5235B">
        <w:rPr>
          <w:bCs/>
          <w:sz w:val="28"/>
          <w:szCs w:val="28"/>
        </w:rPr>
        <w:t xml:space="preserve"> 1.0». </w:t>
      </w:r>
    </w:p>
    <w:p w14:paraId="55C268D5" w14:textId="77777777" w:rsidR="00C77852" w:rsidRPr="00E5235B" w:rsidRDefault="00C77852" w:rsidP="00FC24E5">
      <w:pPr>
        <w:pStyle w:val="a4"/>
        <w:numPr>
          <w:ilvl w:val="0"/>
          <w:numId w:val="32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Сервер с установленным на нем или в локальной сети </w:t>
      </w:r>
      <w:r w:rsidRPr="00E5235B">
        <w:rPr>
          <w:bCs/>
          <w:sz w:val="28"/>
          <w:szCs w:val="28"/>
          <w:lang w:val="en-US"/>
        </w:rPr>
        <w:t>MS</w:t>
      </w:r>
      <w:r w:rsidRPr="00E5235B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  <w:lang w:val="en-US"/>
        </w:rPr>
        <w:t>SQL</w:t>
      </w:r>
      <w:r w:rsidRPr="00E5235B">
        <w:rPr>
          <w:bCs/>
          <w:sz w:val="28"/>
          <w:szCs w:val="28"/>
        </w:rPr>
        <w:t xml:space="preserve"> сервером.</w:t>
      </w:r>
    </w:p>
    <w:p w14:paraId="1E3CA81F" w14:textId="77777777" w:rsidR="00C77852" w:rsidRPr="00E5235B" w:rsidRDefault="00C77852" w:rsidP="00FC24E5">
      <w:pPr>
        <w:pStyle w:val="a4"/>
        <w:numPr>
          <w:ilvl w:val="0"/>
          <w:numId w:val="32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  <w:lang w:val="en-US"/>
        </w:rPr>
        <w:t>NET</w:t>
      </w:r>
      <w:r w:rsidRPr="00E5235B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  <w:lang w:val="en-US"/>
        </w:rPr>
        <w:t>Framework</w:t>
      </w:r>
      <w:r w:rsidRPr="00E5235B">
        <w:rPr>
          <w:bCs/>
          <w:sz w:val="28"/>
          <w:szCs w:val="28"/>
        </w:rPr>
        <w:t xml:space="preserve"> не ниже версии 4.6.1.</w:t>
      </w:r>
    </w:p>
    <w:p w14:paraId="180A609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одготовительные действия: </w:t>
      </w:r>
    </w:p>
    <w:p w14:paraId="61284497" w14:textId="19013510" w:rsidR="00C77852" w:rsidRPr="00E5235B" w:rsidRDefault="00C77852" w:rsidP="00FC24E5">
      <w:pPr>
        <w:pStyle w:val="a4"/>
        <w:numPr>
          <w:ilvl w:val="0"/>
          <w:numId w:val="33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Для корректной работы приложения необходимо настроить конфигурационный файл </w:t>
      </w:r>
      <w:proofErr w:type="spellStart"/>
      <w:r w:rsidRPr="00E5235B">
        <w:rPr>
          <w:bCs/>
          <w:sz w:val="28"/>
          <w:szCs w:val="28"/>
        </w:rPr>
        <w:t>DiscreteMathCourseApp.exe.config</w:t>
      </w:r>
      <w:proofErr w:type="spellEnd"/>
      <w:r w:rsidRPr="00E5235B">
        <w:rPr>
          <w:bCs/>
          <w:sz w:val="28"/>
          <w:szCs w:val="28"/>
        </w:rPr>
        <w:t xml:space="preserve">, который располагается в папке с установленной программой (рисунок </w:t>
      </w:r>
      <w:r w:rsidR="007C4DA4">
        <w:rPr>
          <w:bCs/>
          <w:sz w:val="28"/>
          <w:szCs w:val="28"/>
        </w:rPr>
        <w:t>26</w:t>
      </w:r>
      <w:r w:rsidRPr="00E5235B">
        <w:rPr>
          <w:bCs/>
          <w:sz w:val="28"/>
          <w:szCs w:val="28"/>
        </w:rPr>
        <w:t>).</w:t>
      </w:r>
    </w:p>
    <w:p w14:paraId="60DC367C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AABCA3D" wp14:editId="5B7A6A43">
            <wp:extent cx="3896140" cy="1251916"/>
            <wp:effectExtent l="0" t="0" r="0" b="5715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59258" r="34413"/>
                    <a:stretch/>
                  </pic:blipFill>
                  <pic:spPr bwMode="auto">
                    <a:xfrm>
                      <a:off x="0" y="0"/>
                      <a:ext cx="3896140" cy="1251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2326E2" w14:textId="11454213" w:rsidR="00C77852" w:rsidRDefault="00C77852" w:rsidP="00C77852">
      <w:pPr>
        <w:pStyle w:val="a4"/>
        <w:tabs>
          <w:tab w:val="left" w:pos="7845"/>
        </w:tabs>
        <w:spacing w:line="360" w:lineRule="auto"/>
        <w:ind w:left="0"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>
        <w:rPr>
          <w:bCs/>
          <w:sz w:val="28"/>
          <w:szCs w:val="28"/>
        </w:rPr>
        <w:t>26 -</w:t>
      </w:r>
      <w:r w:rsidRPr="00E5235B">
        <w:rPr>
          <w:bCs/>
          <w:sz w:val="28"/>
          <w:szCs w:val="28"/>
        </w:rPr>
        <w:t xml:space="preserve"> Конфигурационный файл </w:t>
      </w:r>
      <w:proofErr w:type="spellStart"/>
      <w:r w:rsidRPr="00E5235B">
        <w:rPr>
          <w:bCs/>
          <w:sz w:val="28"/>
          <w:szCs w:val="28"/>
        </w:rPr>
        <w:t>DiscreteMathCourseApp.exe.config</w:t>
      </w:r>
      <w:proofErr w:type="spellEnd"/>
    </w:p>
    <w:p w14:paraId="29048E06" w14:textId="7777777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right="99"/>
        <w:jc w:val="center"/>
        <w:rPr>
          <w:bCs/>
          <w:sz w:val="28"/>
          <w:szCs w:val="28"/>
        </w:rPr>
      </w:pPr>
    </w:p>
    <w:p w14:paraId="0E97A544" w14:textId="0455DB6C" w:rsidR="00C77852" w:rsidRDefault="00C77852" w:rsidP="00FC24E5">
      <w:pPr>
        <w:pStyle w:val="a4"/>
        <w:numPr>
          <w:ilvl w:val="0"/>
          <w:numId w:val="33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Откройте файл с помощью любого текстового редактора</w:t>
      </w:r>
      <w:r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 xml:space="preserve">(например, блокнот или </w:t>
      </w:r>
      <w:r w:rsidRPr="00E5235B">
        <w:rPr>
          <w:bCs/>
          <w:sz w:val="28"/>
          <w:szCs w:val="28"/>
          <w:lang w:val="en-US"/>
        </w:rPr>
        <w:t>Notepad</w:t>
      </w:r>
      <w:r w:rsidRPr="00E5235B">
        <w:rPr>
          <w:bCs/>
          <w:sz w:val="28"/>
          <w:szCs w:val="28"/>
        </w:rPr>
        <w:t>++) (рисунок 2</w:t>
      </w:r>
      <w:r w:rsidR="007C4DA4">
        <w:rPr>
          <w:bCs/>
          <w:sz w:val="28"/>
          <w:szCs w:val="28"/>
        </w:rPr>
        <w:t>7</w:t>
      </w:r>
      <w:r w:rsidRPr="00E5235B">
        <w:rPr>
          <w:bCs/>
          <w:sz w:val="28"/>
          <w:szCs w:val="28"/>
        </w:rPr>
        <w:t>).</w:t>
      </w:r>
    </w:p>
    <w:p w14:paraId="1FD6A54B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DC91507" wp14:editId="363885E2">
            <wp:extent cx="4612143" cy="2136229"/>
            <wp:effectExtent l="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601" cy="2166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FF32F" w14:textId="10B59486" w:rsidR="00C77852" w:rsidRDefault="00C77852" w:rsidP="00C77852">
      <w:pPr>
        <w:pStyle w:val="a4"/>
        <w:tabs>
          <w:tab w:val="left" w:pos="7845"/>
        </w:tabs>
        <w:spacing w:line="360" w:lineRule="auto"/>
        <w:ind w:left="0"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Рисунок 2</w:t>
      </w:r>
      <w:r>
        <w:rPr>
          <w:bCs/>
          <w:sz w:val="28"/>
          <w:szCs w:val="28"/>
        </w:rPr>
        <w:t>7</w:t>
      </w:r>
      <w:r w:rsidRPr="00E5235B">
        <w:rPr>
          <w:bCs/>
          <w:sz w:val="28"/>
          <w:szCs w:val="28"/>
        </w:rPr>
        <w:t xml:space="preserve"> – Конфигурационный файл </w:t>
      </w:r>
      <w:proofErr w:type="spellStart"/>
      <w:r w:rsidRPr="00E5235B">
        <w:rPr>
          <w:bCs/>
          <w:sz w:val="28"/>
          <w:szCs w:val="28"/>
        </w:rPr>
        <w:t>DiscreteMathCourseApp.exe.config</w:t>
      </w:r>
      <w:proofErr w:type="spellEnd"/>
    </w:p>
    <w:p w14:paraId="210F88DC" w14:textId="7777777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right="99"/>
        <w:jc w:val="center"/>
        <w:rPr>
          <w:bCs/>
          <w:sz w:val="28"/>
          <w:szCs w:val="28"/>
        </w:rPr>
      </w:pPr>
    </w:p>
    <w:p w14:paraId="157109C0" w14:textId="14C7AEFE" w:rsidR="00C77852" w:rsidRDefault="00C77852" w:rsidP="00FC24E5">
      <w:pPr>
        <w:pStyle w:val="a4"/>
        <w:numPr>
          <w:ilvl w:val="0"/>
          <w:numId w:val="33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 xml:space="preserve">Отредактируйте выделенный фрагмент в соответствии с настройками сервера </w:t>
      </w:r>
      <w:r w:rsidRPr="00E5235B">
        <w:rPr>
          <w:bCs/>
          <w:sz w:val="28"/>
          <w:szCs w:val="28"/>
          <w:lang w:val="en-US"/>
        </w:rPr>
        <w:t>MS</w:t>
      </w:r>
      <w:r w:rsidRPr="00E5235B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  <w:lang w:val="en-US"/>
        </w:rPr>
        <w:t>SQL</w:t>
      </w:r>
      <w:r w:rsidRPr="00E5235B">
        <w:rPr>
          <w:bCs/>
          <w:sz w:val="28"/>
          <w:szCs w:val="28"/>
        </w:rPr>
        <w:t>.</w:t>
      </w:r>
    </w:p>
    <w:p w14:paraId="2C8FBCA7" w14:textId="77777777" w:rsidR="00C77852" w:rsidRPr="00E5235B" w:rsidRDefault="00C77852" w:rsidP="00C77852">
      <w:pPr>
        <w:pStyle w:val="a4"/>
        <w:spacing w:line="360" w:lineRule="auto"/>
        <w:ind w:left="106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2 – Настройка сервера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263"/>
        <w:gridCol w:w="3685"/>
        <w:gridCol w:w="3396"/>
      </w:tblGrid>
      <w:tr w:rsidR="00C77852" w:rsidRPr="00E5235B" w14:paraId="20464761" w14:textId="77777777" w:rsidTr="00EC763D">
        <w:tc>
          <w:tcPr>
            <w:tcW w:w="1211" w:type="pct"/>
          </w:tcPr>
          <w:p w14:paraId="21452B76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r w:rsidRPr="00E5235B">
              <w:rPr>
                <w:bCs/>
              </w:rPr>
              <w:t>Раздел</w:t>
            </w:r>
          </w:p>
        </w:tc>
        <w:tc>
          <w:tcPr>
            <w:tcW w:w="1972" w:type="pct"/>
          </w:tcPr>
          <w:p w14:paraId="75A10AB5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r w:rsidRPr="00E5235B">
              <w:rPr>
                <w:bCs/>
              </w:rPr>
              <w:t xml:space="preserve">Сервер с проверкой подлинности </w:t>
            </w:r>
            <w:r w:rsidRPr="00E5235B">
              <w:rPr>
                <w:bCs/>
                <w:lang w:val="en-US"/>
              </w:rPr>
              <w:t>SQL</w:t>
            </w:r>
            <w:r w:rsidRPr="00E5235B">
              <w:rPr>
                <w:bCs/>
              </w:rPr>
              <w:t xml:space="preserve"> сервер</w:t>
            </w:r>
          </w:p>
        </w:tc>
        <w:tc>
          <w:tcPr>
            <w:tcW w:w="1817" w:type="pct"/>
          </w:tcPr>
          <w:p w14:paraId="3E24AE7A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r w:rsidRPr="00E5235B">
              <w:rPr>
                <w:bCs/>
              </w:rPr>
              <w:t xml:space="preserve">Сервер с проверкой подлинности </w:t>
            </w:r>
            <w:r w:rsidRPr="00E5235B">
              <w:rPr>
                <w:bCs/>
                <w:lang w:val="en-US"/>
              </w:rPr>
              <w:t>Windows</w:t>
            </w:r>
          </w:p>
        </w:tc>
      </w:tr>
      <w:tr w:rsidR="00C77852" w:rsidRPr="00E5235B" w14:paraId="6C1E5483" w14:textId="77777777" w:rsidTr="00EC763D">
        <w:tc>
          <w:tcPr>
            <w:tcW w:w="1211" w:type="pct"/>
          </w:tcPr>
          <w:p w14:paraId="432D0B89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proofErr w:type="spellStart"/>
            <w:r w:rsidRPr="00E5235B">
              <w:rPr>
                <w:bCs/>
              </w:rPr>
              <w:t>name</w:t>
            </w:r>
            <w:proofErr w:type="spellEnd"/>
          </w:p>
          <w:p w14:paraId="3220628F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(</w:t>
            </w:r>
            <w:r w:rsidRPr="00E5235B">
              <w:rPr>
                <w:bCs/>
              </w:rPr>
              <w:t>имя подключения</w:t>
            </w:r>
            <w:r w:rsidRPr="00E5235B">
              <w:rPr>
                <w:bCs/>
                <w:lang w:val="en-US"/>
              </w:rPr>
              <w:t>)</w:t>
            </w:r>
          </w:p>
        </w:tc>
        <w:tc>
          <w:tcPr>
            <w:tcW w:w="3789" w:type="pct"/>
            <w:gridSpan w:val="2"/>
          </w:tcPr>
          <w:p w14:paraId="1F71CEFC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proofErr w:type="spellStart"/>
            <w:r w:rsidRPr="00E5235B">
              <w:rPr>
                <w:bCs/>
              </w:rPr>
              <w:t>MyMoodleBDEntities</w:t>
            </w:r>
            <w:proofErr w:type="spellEnd"/>
          </w:p>
        </w:tc>
      </w:tr>
      <w:tr w:rsidR="00C77852" w:rsidRPr="00E5235B" w14:paraId="7DAE7F18" w14:textId="77777777" w:rsidTr="00EC763D">
        <w:tc>
          <w:tcPr>
            <w:tcW w:w="1211" w:type="pct"/>
          </w:tcPr>
          <w:p w14:paraId="629D23EB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data source</w:t>
            </w:r>
          </w:p>
          <w:p w14:paraId="4177D1CD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(</w:t>
            </w:r>
            <w:r w:rsidRPr="00E5235B">
              <w:rPr>
                <w:bCs/>
              </w:rPr>
              <w:t>имя сервера</w:t>
            </w:r>
            <w:r w:rsidRPr="00E5235B">
              <w:rPr>
                <w:bCs/>
                <w:lang w:val="en-US"/>
              </w:rPr>
              <w:t>)</w:t>
            </w:r>
          </w:p>
        </w:tc>
        <w:tc>
          <w:tcPr>
            <w:tcW w:w="1972" w:type="pct"/>
          </w:tcPr>
          <w:p w14:paraId="2CB880BD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  <w:lang w:val="en-US"/>
              </w:rPr>
              <w:t>IP</w:t>
            </w:r>
            <w:r w:rsidRPr="00E5235B">
              <w:rPr>
                <w:bCs/>
              </w:rPr>
              <w:t>-адрес сервера\НАЗВАНИЕ</w:t>
            </w:r>
          </w:p>
          <w:p w14:paraId="3D2F8F47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примеры:</w:t>
            </w:r>
          </w:p>
          <w:p w14:paraId="64986E9B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192.168.2.168\</w:t>
            </w:r>
            <w:r w:rsidRPr="00E5235B">
              <w:rPr>
                <w:bCs/>
                <w:lang w:val="en-US"/>
              </w:rPr>
              <w:t>SQLEXPRESS</w:t>
            </w:r>
          </w:p>
          <w:p w14:paraId="46D82C04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r w:rsidRPr="00E5235B">
              <w:rPr>
                <w:bCs/>
              </w:rPr>
              <w:t>.\</w:t>
            </w:r>
            <w:r w:rsidRPr="00E5235B">
              <w:rPr>
                <w:bCs/>
                <w:lang w:val="en-US"/>
              </w:rPr>
              <w:t>SQLEXPRESS</w:t>
            </w:r>
          </w:p>
          <w:p w14:paraId="6E1D6B05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точка перед \ обозначает текущий компьютер</w:t>
            </w:r>
          </w:p>
        </w:tc>
        <w:tc>
          <w:tcPr>
            <w:tcW w:w="1817" w:type="pct"/>
          </w:tcPr>
          <w:p w14:paraId="799F8949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  <w:lang w:val="en-US"/>
              </w:rPr>
              <w:t>IP</w:t>
            </w:r>
            <w:r w:rsidRPr="00E5235B">
              <w:rPr>
                <w:bCs/>
              </w:rPr>
              <w:t>-адрес сервера\НАЗВАНИЕ</w:t>
            </w:r>
          </w:p>
          <w:p w14:paraId="7862BA11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примеры:</w:t>
            </w:r>
          </w:p>
          <w:p w14:paraId="7E890473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192.168.2.168\</w:t>
            </w:r>
            <w:r w:rsidRPr="00E5235B">
              <w:rPr>
                <w:bCs/>
                <w:lang w:val="en-US"/>
              </w:rPr>
              <w:t>SQLEXPRESS</w:t>
            </w:r>
          </w:p>
          <w:p w14:paraId="697CADBB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</w:rPr>
            </w:pPr>
            <w:r w:rsidRPr="00E5235B">
              <w:rPr>
                <w:bCs/>
              </w:rPr>
              <w:t>.\</w:t>
            </w:r>
            <w:r w:rsidRPr="00E5235B">
              <w:rPr>
                <w:bCs/>
                <w:lang w:val="en-US"/>
              </w:rPr>
              <w:t>SQLEXPRESS</w:t>
            </w:r>
          </w:p>
          <w:p w14:paraId="6F21C5CF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</w:p>
        </w:tc>
      </w:tr>
      <w:tr w:rsidR="00C77852" w:rsidRPr="00E5235B" w14:paraId="03A14FED" w14:textId="77777777" w:rsidTr="00EC763D">
        <w:tc>
          <w:tcPr>
            <w:tcW w:w="1211" w:type="pct"/>
          </w:tcPr>
          <w:p w14:paraId="2A4EC750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  <w:lang w:val="en-US"/>
              </w:rPr>
              <w:t>initial</w:t>
            </w:r>
            <w:r w:rsidRPr="00E5235B">
              <w:rPr>
                <w:bCs/>
              </w:rPr>
              <w:t xml:space="preserve"> </w:t>
            </w:r>
            <w:r w:rsidRPr="00E5235B">
              <w:rPr>
                <w:bCs/>
                <w:lang w:val="en-US"/>
              </w:rPr>
              <w:t>catalog</w:t>
            </w:r>
          </w:p>
          <w:p w14:paraId="2B410AD3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(название БД на сервере)</w:t>
            </w:r>
          </w:p>
        </w:tc>
        <w:tc>
          <w:tcPr>
            <w:tcW w:w="3789" w:type="pct"/>
            <w:gridSpan w:val="2"/>
          </w:tcPr>
          <w:p w14:paraId="7949146B" w14:textId="77777777" w:rsidR="00C77852" w:rsidRPr="00E5235B" w:rsidRDefault="00C77852" w:rsidP="00EC763D">
            <w:pPr>
              <w:pStyle w:val="a4"/>
              <w:ind w:left="0"/>
              <w:jc w:val="center"/>
              <w:rPr>
                <w:bCs/>
                <w:lang w:val="en-US"/>
              </w:rPr>
            </w:pPr>
            <w:proofErr w:type="spellStart"/>
            <w:r w:rsidRPr="00E5235B">
              <w:rPr>
                <w:bCs/>
                <w:lang w:val="en-US"/>
              </w:rPr>
              <w:t>DiscreteMathBD</w:t>
            </w:r>
            <w:proofErr w:type="spellEnd"/>
          </w:p>
        </w:tc>
      </w:tr>
      <w:tr w:rsidR="00C77852" w:rsidRPr="00E5235B" w14:paraId="7013286E" w14:textId="77777777" w:rsidTr="00EC763D">
        <w:tc>
          <w:tcPr>
            <w:tcW w:w="1211" w:type="pct"/>
          </w:tcPr>
          <w:p w14:paraId="5E83DEBC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integrated security</w:t>
            </w:r>
          </w:p>
        </w:tc>
        <w:tc>
          <w:tcPr>
            <w:tcW w:w="1972" w:type="pct"/>
          </w:tcPr>
          <w:p w14:paraId="0404AF83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Нет в настройках</w:t>
            </w:r>
          </w:p>
        </w:tc>
        <w:tc>
          <w:tcPr>
            <w:tcW w:w="1817" w:type="pct"/>
          </w:tcPr>
          <w:p w14:paraId="42CDE691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True</w:t>
            </w:r>
          </w:p>
        </w:tc>
      </w:tr>
      <w:tr w:rsidR="00C77852" w:rsidRPr="00E5235B" w14:paraId="3F3F7881" w14:textId="77777777" w:rsidTr="00EC763D">
        <w:tc>
          <w:tcPr>
            <w:tcW w:w="1211" w:type="pct"/>
          </w:tcPr>
          <w:p w14:paraId="2A030969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persist security info</w:t>
            </w:r>
          </w:p>
        </w:tc>
        <w:tc>
          <w:tcPr>
            <w:tcW w:w="1972" w:type="pct"/>
          </w:tcPr>
          <w:p w14:paraId="518CC7F3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True</w:t>
            </w:r>
          </w:p>
        </w:tc>
        <w:tc>
          <w:tcPr>
            <w:tcW w:w="1817" w:type="pct"/>
          </w:tcPr>
          <w:p w14:paraId="20DFA812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Нет в настройках</w:t>
            </w:r>
          </w:p>
        </w:tc>
      </w:tr>
      <w:tr w:rsidR="00C77852" w:rsidRPr="00E5235B" w14:paraId="643C21D2" w14:textId="77777777" w:rsidTr="00EC763D">
        <w:tc>
          <w:tcPr>
            <w:tcW w:w="1211" w:type="pct"/>
          </w:tcPr>
          <w:p w14:paraId="00FECF06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user id</w:t>
            </w:r>
          </w:p>
          <w:p w14:paraId="4A58CAB5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(</w:t>
            </w:r>
            <w:r w:rsidRPr="00E5235B">
              <w:rPr>
                <w:bCs/>
              </w:rPr>
              <w:t>имя пользователя</w:t>
            </w:r>
            <w:r w:rsidRPr="00E5235B">
              <w:rPr>
                <w:bCs/>
                <w:lang w:val="en-US"/>
              </w:rPr>
              <w:t>)</w:t>
            </w:r>
          </w:p>
        </w:tc>
        <w:tc>
          <w:tcPr>
            <w:tcW w:w="1972" w:type="pct"/>
          </w:tcPr>
          <w:p w14:paraId="4B655E11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proofErr w:type="spellStart"/>
            <w:r w:rsidRPr="00E5235B">
              <w:rPr>
                <w:bCs/>
                <w:lang w:val="en-US"/>
              </w:rPr>
              <w:t>sa</w:t>
            </w:r>
            <w:proofErr w:type="spellEnd"/>
          </w:p>
        </w:tc>
        <w:tc>
          <w:tcPr>
            <w:tcW w:w="1817" w:type="pct"/>
          </w:tcPr>
          <w:p w14:paraId="0AD68F17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Нет в настройках</w:t>
            </w:r>
          </w:p>
        </w:tc>
      </w:tr>
      <w:tr w:rsidR="00C77852" w:rsidRPr="00E5235B" w14:paraId="1F3724DD" w14:textId="77777777" w:rsidTr="00EC763D">
        <w:tc>
          <w:tcPr>
            <w:tcW w:w="1211" w:type="pct"/>
          </w:tcPr>
          <w:p w14:paraId="71EA6587" w14:textId="77777777" w:rsidR="00C77852" w:rsidRPr="00E5235B" w:rsidRDefault="00C77852" w:rsidP="00EC763D">
            <w:pPr>
              <w:pStyle w:val="a4"/>
              <w:ind w:left="0"/>
              <w:rPr>
                <w:bCs/>
                <w:lang w:val="en-US"/>
              </w:rPr>
            </w:pPr>
            <w:r w:rsidRPr="00E5235B">
              <w:rPr>
                <w:bCs/>
                <w:lang w:val="en-US"/>
              </w:rPr>
              <w:t>password</w:t>
            </w:r>
          </w:p>
          <w:p w14:paraId="4845EFFE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  <w:lang w:val="en-US"/>
              </w:rPr>
              <w:t>(</w:t>
            </w:r>
            <w:r w:rsidRPr="00E5235B">
              <w:rPr>
                <w:bCs/>
              </w:rPr>
              <w:t>пароль пользователя)</w:t>
            </w:r>
          </w:p>
        </w:tc>
        <w:tc>
          <w:tcPr>
            <w:tcW w:w="1972" w:type="pct"/>
          </w:tcPr>
          <w:p w14:paraId="3E14B82B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090203</w:t>
            </w:r>
          </w:p>
        </w:tc>
        <w:tc>
          <w:tcPr>
            <w:tcW w:w="1817" w:type="pct"/>
          </w:tcPr>
          <w:p w14:paraId="3BEA1BBE" w14:textId="77777777" w:rsidR="00C77852" w:rsidRPr="00E5235B" w:rsidRDefault="00C77852" w:rsidP="00EC763D">
            <w:pPr>
              <w:pStyle w:val="a4"/>
              <w:ind w:left="0"/>
              <w:rPr>
                <w:bCs/>
              </w:rPr>
            </w:pPr>
            <w:r w:rsidRPr="00E5235B">
              <w:rPr>
                <w:bCs/>
              </w:rPr>
              <w:t>Нет в настройках</w:t>
            </w:r>
          </w:p>
        </w:tc>
      </w:tr>
    </w:tbl>
    <w:p w14:paraId="218DE7C9" w14:textId="77777777" w:rsidR="00C77852" w:rsidRDefault="00C77852" w:rsidP="00C77852">
      <w:pPr>
        <w:spacing w:line="360" w:lineRule="auto"/>
        <w:jc w:val="both"/>
        <w:rPr>
          <w:bCs/>
          <w:sz w:val="28"/>
          <w:szCs w:val="28"/>
        </w:rPr>
      </w:pPr>
    </w:p>
    <w:p w14:paraId="5C01D805" w14:textId="77777777" w:rsidR="00C77852" w:rsidRPr="00E5235B" w:rsidRDefault="00C77852" w:rsidP="00C77852">
      <w:pPr>
        <w:spacing w:line="360" w:lineRule="auto"/>
        <w:ind w:firstLine="708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имер строки подключения к серверу с проверкой подлинности SQL сервер:</w:t>
      </w:r>
    </w:p>
    <w:p w14:paraId="426B4027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&lt;add name="</w:t>
      </w:r>
      <w:proofErr w:type="spellStart"/>
      <w:r w:rsidRPr="00C77852">
        <w:rPr>
          <w:rFonts w:ascii="Courier New" w:hAnsi="Courier New" w:cs="Courier New"/>
          <w:bCs/>
          <w:lang w:val="en-US"/>
        </w:rPr>
        <w:t>MyMoodleBDEntities</w:t>
      </w:r>
      <w:proofErr w:type="spellEnd"/>
      <w:r w:rsidRPr="00C77852">
        <w:rPr>
          <w:rFonts w:ascii="Courier New" w:hAnsi="Courier New" w:cs="Courier New"/>
          <w:bCs/>
          <w:lang w:val="en-US"/>
        </w:rPr>
        <w:t xml:space="preserve">" </w:t>
      </w:r>
    </w:p>
    <w:p w14:paraId="2788F7A1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connectionString</w:t>
      </w:r>
      <w:proofErr w:type="spellEnd"/>
      <w:r w:rsidRPr="00C77852">
        <w:rPr>
          <w:rFonts w:ascii="Courier New" w:hAnsi="Courier New" w:cs="Courier New"/>
          <w:bCs/>
          <w:lang w:val="en-US"/>
        </w:rPr>
        <w:t>="metadata=&amp;</w:t>
      </w:r>
      <w:proofErr w:type="spellStart"/>
      <w:proofErr w:type="gramStart"/>
      <w:r w:rsidRPr="00C77852">
        <w:rPr>
          <w:rFonts w:ascii="Courier New" w:hAnsi="Courier New" w:cs="Courier New"/>
          <w:bCs/>
          <w:lang w:val="en-US"/>
        </w:rPr>
        <w:t>quot;res</w:t>
      </w:r>
      <w:proofErr w:type="spellEnd"/>
      <w:r w:rsidRPr="00C77852">
        <w:rPr>
          <w:rFonts w:ascii="Courier New" w:hAnsi="Courier New" w:cs="Courier New"/>
          <w:bCs/>
          <w:lang w:val="en-US"/>
        </w:rPr>
        <w:t>://*/</w:t>
      </w:r>
      <w:proofErr w:type="spellStart"/>
      <w:r w:rsidRPr="00C77852">
        <w:rPr>
          <w:rFonts w:ascii="Courier New" w:hAnsi="Courier New" w:cs="Courier New"/>
          <w:bCs/>
          <w:lang w:val="en-US"/>
        </w:rPr>
        <w:t>Models.DataModel.csdl</w:t>
      </w:r>
      <w:proofErr w:type="spellEnd"/>
      <w:r w:rsidRPr="00C77852">
        <w:rPr>
          <w:rFonts w:ascii="Courier New" w:hAnsi="Courier New" w:cs="Courier New"/>
          <w:bCs/>
          <w:lang w:val="en-US"/>
        </w:rPr>
        <w:t>|</w:t>
      </w:r>
      <w:proofErr w:type="gramEnd"/>
      <w:r w:rsidRPr="00C77852">
        <w:rPr>
          <w:rFonts w:ascii="Courier New" w:hAnsi="Courier New" w:cs="Courier New"/>
          <w:bCs/>
          <w:lang w:val="en-US"/>
        </w:rPr>
        <w:t xml:space="preserve">   </w:t>
      </w:r>
    </w:p>
    <w:p w14:paraId="4C909EB3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gramStart"/>
      <w:r w:rsidRPr="00C77852">
        <w:rPr>
          <w:rFonts w:ascii="Courier New" w:hAnsi="Courier New" w:cs="Courier New"/>
          <w:bCs/>
          <w:lang w:val="en-US"/>
        </w:rPr>
        <w:t>res://*/Models.DataModel.ssdl|res://*/Models.DataModel.msl&amp;quot;;</w:t>
      </w:r>
      <w:proofErr w:type="gramEnd"/>
    </w:p>
    <w:p w14:paraId="6325103E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gramStart"/>
      <w:r w:rsidRPr="00C77852">
        <w:rPr>
          <w:rFonts w:ascii="Courier New" w:hAnsi="Courier New" w:cs="Courier New"/>
          <w:bCs/>
          <w:lang w:val="en-US"/>
        </w:rPr>
        <w:t>provider=</w:t>
      </w:r>
      <w:proofErr w:type="spellStart"/>
      <w:r w:rsidRPr="00C77852">
        <w:rPr>
          <w:rFonts w:ascii="Courier New" w:hAnsi="Courier New" w:cs="Courier New"/>
          <w:bCs/>
          <w:lang w:val="en-US"/>
        </w:rPr>
        <w:t>System.Data.SqlClient</w:t>
      </w:r>
      <w:proofErr w:type="spellEnd"/>
      <w:proofErr w:type="gramEnd"/>
      <w:r w:rsidRPr="00C77852">
        <w:rPr>
          <w:rFonts w:ascii="Courier New" w:hAnsi="Courier New" w:cs="Courier New"/>
          <w:bCs/>
          <w:lang w:val="en-US"/>
        </w:rPr>
        <w:t>;</w:t>
      </w:r>
    </w:p>
    <w:p w14:paraId="1FED04D9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provider connection string=&amp;</w:t>
      </w:r>
      <w:proofErr w:type="spellStart"/>
      <w:r w:rsidRPr="00C77852">
        <w:rPr>
          <w:rFonts w:ascii="Courier New" w:hAnsi="Courier New" w:cs="Courier New"/>
          <w:bCs/>
          <w:lang w:val="en-US"/>
        </w:rPr>
        <w:t>quot</w:t>
      </w:r>
      <w:proofErr w:type="spellEnd"/>
      <w:r w:rsidRPr="00C77852">
        <w:rPr>
          <w:rFonts w:ascii="Courier New" w:hAnsi="Courier New" w:cs="Courier New"/>
          <w:bCs/>
          <w:lang w:val="en-US"/>
        </w:rPr>
        <w:t>;</w:t>
      </w:r>
    </w:p>
    <w:p w14:paraId="62DFC901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 xml:space="preserve">data source=192.168.2.198\SQLEXPRESS;      </w:t>
      </w:r>
    </w:p>
    <w:p w14:paraId="3E2F12D7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initial catalog=</w:t>
      </w:r>
      <w:proofErr w:type="spellStart"/>
      <w:r w:rsidRPr="00C77852">
        <w:rPr>
          <w:rFonts w:ascii="Courier New" w:hAnsi="Courier New" w:cs="Courier New"/>
          <w:bCs/>
          <w:lang w:val="en-US"/>
        </w:rPr>
        <w:t>DiscretMathBD</w:t>
      </w:r>
      <w:proofErr w:type="spellEnd"/>
      <w:r w:rsidRPr="00C77852">
        <w:rPr>
          <w:rFonts w:ascii="Courier New" w:hAnsi="Courier New" w:cs="Courier New"/>
          <w:bCs/>
          <w:lang w:val="en-US"/>
        </w:rPr>
        <w:t>;</w:t>
      </w:r>
    </w:p>
    <w:p w14:paraId="2EF29607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 xml:space="preserve">persist security info=True;     </w:t>
      </w:r>
    </w:p>
    <w:p w14:paraId="2B724ECE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user id=</w:t>
      </w:r>
      <w:proofErr w:type="spellStart"/>
      <w:proofErr w:type="gramStart"/>
      <w:r w:rsidRPr="00C77852">
        <w:rPr>
          <w:rFonts w:ascii="Courier New" w:hAnsi="Courier New" w:cs="Courier New"/>
          <w:bCs/>
          <w:lang w:val="en-US"/>
        </w:rPr>
        <w:t>sa;password</w:t>
      </w:r>
      <w:proofErr w:type="spellEnd"/>
      <w:proofErr w:type="gramEnd"/>
      <w:r w:rsidRPr="00C77852">
        <w:rPr>
          <w:rFonts w:ascii="Courier New" w:hAnsi="Courier New" w:cs="Courier New"/>
          <w:bCs/>
          <w:lang w:val="en-US"/>
        </w:rPr>
        <w:t xml:space="preserve">=090203;   </w:t>
      </w:r>
    </w:p>
    <w:p w14:paraId="5B45FA85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MultipleActiveResultSets</w:t>
      </w:r>
      <w:proofErr w:type="spellEnd"/>
      <w:r w:rsidRPr="00C77852">
        <w:rPr>
          <w:rFonts w:ascii="Courier New" w:hAnsi="Courier New" w:cs="Courier New"/>
          <w:bCs/>
          <w:lang w:val="en-US"/>
        </w:rPr>
        <w:t xml:space="preserve">=True;    </w:t>
      </w:r>
    </w:p>
    <w:p w14:paraId="26A8974F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App=</w:t>
      </w:r>
      <w:proofErr w:type="spellStart"/>
      <w:r w:rsidRPr="00C77852">
        <w:rPr>
          <w:rFonts w:ascii="Courier New" w:hAnsi="Courier New" w:cs="Courier New"/>
          <w:bCs/>
          <w:lang w:val="en-US"/>
        </w:rPr>
        <w:t>EntityFramework&amp;quot</w:t>
      </w:r>
      <w:proofErr w:type="spellEnd"/>
      <w:r w:rsidRPr="00C77852">
        <w:rPr>
          <w:rFonts w:ascii="Courier New" w:hAnsi="Courier New" w:cs="Courier New"/>
          <w:bCs/>
          <w:lang w:val="en-US"/>
        </w:rPr>
        <w:t>;"</w:t>
      </w:r>
    </w:p>
    <w:p w14:paraId="2CC1871E" w14:textId="77777777" w:rsidR="00C77852" w:rsidRPr="00C057C0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providerName</w:t>
      </w:r>
      <w:proofErr w:type="spellEnd"/>
      <w:r w:rsidRPr="00C057C0">
        <w:rPr>
          <w:rFonts w:ascii="Courier New" w:hAnsi="Courier New" w:cs="Courier New"/>
          <w:bCs/>
          <w:lang w:val="en-US"/>
        </w:rPr>
        <w:t>="</w:t>
      </w:r>
      <w:proofErr w:type="spellStart"/>
      <w:proofErr w:type="gramStart"/>
      <w:r w:rsidRPr="00C77852">
        <w:rPr>
          <w:rFonts w:ascii="Courier New" w:hAnsi="Courier New" w:cs="Courier New"/>
          <w:bCs/>
          <w:lang w:val="en-US"/>
        </w:rPr>
        <w:t>System</w:t>
      </w:r>
      <w:r w:rsidRPr="00C057C0">
        <w:rPr>
          <w:rFonts w:ascii="Courier New" w:hAnsi="Courier New" w:cs="Courier New"/>
          <w:bCs/>
          <w:lang w:val="en-US"/>
        </w:rPr>
        <w:t>.</w:t>
      </w:r>
      <w:r w:rsidRPr="00C77852">
        <w:rPr>
          <w:rFonts w:ascii="Courier New" w:hAnsi="Courier New" w:cs="Courier New"/>
          <w:bCs/>
          <w:lang w:val="en-US"/>
        </w:rPr>
        <w:t>Data</w:t>
      </w:r>
      <w:r w:rsidRPr="00C057C0">
        <w:rPr>
          <w:rFonts w:ascii="Courier New" w:hAnsi="Courier New" w:cs="Courier New"/>
          <w:bCs/>
          <w:lang w:val="en-US"/>
        </w:rPr>
        <w:t>.</w:t>
      </w:r>
      <w:r w:rsidRPr="00C77852">
        <w:rPr>
          <w:rFonts w:ascii="Courier New" w:hAnsi="Courier New" w:cs="Courier New"/>
          <w:bCs/>
          <w:lang w:val="en-US"/>
        </w:rPr>
        <w:t>EntityClient</w:t>
      </w:r>
      <w:proofErr w:type="spellEnd"/>
      <w:proofErr w:type="gramEnd"/>
      <w:r w:rsidRPr="00C057C0">
        <w:rPr>
          <w:rFonts w:ascii="Courier New" w:hAnsi="Courier New" w:cs="Courier New"/>
          <w:bCs/>
          <w:lang w:val="en-US"/>
        </w:rPr>
        <w:t>" /&gt;</w:t>
      </w:r>
    </w:p>
    <w:p w14:paraId="418B96AD" w14:textId="77777777" w:rsidR="00C77852" w:rsidRPr="00C057C0" w:rsidRDefault="00C77852" w:rsidP="00C77852">
      <w:pPr>
        <w:spacing w:line="360" w:lineRule="auto"/>
        <w:ind w:firstLine="708"/>
        <w:jc w:val="both"/>
        <w:rPr>
          <w:bCs/>
          <w:sz w:val="28"/>
          <w:szCs w:val="28"/>
          <w:lang w:val="en-US"/>
        </w:rPr>
      </w:pPr>
      <w:r w:rsidRPr="00E5235B">
        <w:rPr>
          <w:bCs/>
          <w:sz w:val="28"/>
          <w:szCs w:val="28"/>
        </w:rPr>
        <w:lastRenderedPageBreak/>
        <w:t>Пример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строки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подключения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к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серверу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с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проверкой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подлинности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  <w:lang w:val="en-US"/>
        </w:rPr>
        <w:t>Windows</w:t>
      </w:r>
      <w:r w:rsidRPr="00C057C0">
        <w:rPr>
          <w:bCs/>
          <w:sz w:val="28"/>
          <w:szCs w:val="28"/>
          <w:lang w:val="en-US"/>
        </w:rPr>
        <w:t>:</w:t>
      </w:r>
    </w:p>
    <w:p w14:paraId="23204956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&lt;add name="</w:t>
      </w:r>
      <w:proofErr w:type="spellStart"/>
      <w:r w:rsidRPr="00C77852">
        <w:rPr>
          <w:rFonts w:ascii="Courier New" w:hAnsi="Courier New" w:cs="Courier New"/>
          <w:bCs/>
          <w:lang w:val="en-US"/>
        </w:rPr>
        <w:t>MyMoodleBDEntities</w:t>
      </w:r>
      <w:proofErr w:type="spellEnd"/>
      <w:r w:rsidRPr="00C77852">
        <w:rPr>
          <w:rFonts w:ascii="Courier New" w:hAnsi="Courier New" w:cs="Courier New"/>
          <w:bCs/>
          <w:lang w:val="en-US"/>
        </w:rPr>
        <w:t xml:space="preserve">" </w:t>
      </w:r>
    </w:p>
    <w:p w14:paraId="28AA1D98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connectionString</w:t>
      </w:r>
      <w:proofErr w:type="spellEnd"/>
      <w:r w:rsidRPr="00C77852">
        <w:rPr>
          <w:rFonts w:ascii="Courier New" w:hAnsi="Courier New" w:cs="Courier New"/>
          <w:bCs/>
          <w:lang w:val="en-US"/>
        </w:rPr>
        <w:t>="metadata=&amp;</w:t>
      </w:r>
      <w:proofErr w:type="spellStart"/>
      <w:proofErr w:type="gramStart"/>
      <w:r w:rsidRPr="00C77852">
        <w:rPr>
          <w:rFonts w:ascii="Courier New" w:hAnsi="Courier New" w:cs="Courier New"/>
          <w:bCs/>
          <w:lang w:val="en-US"/>
        </w:rPr>
        <w:t>quot;res</w:t>
      </w:r>
      <w:proofErr w:type="spellEnd"/>
      <w:r w:rsidRPr="00C77852">
        <w:rPr>
          <w:rFonts w:ascii="Courier New" w:hAnsi="Courier New" w:cs="Courier New"/>
          <w:bCs/>
          <w:lang w:val="en-US"/>
        </w:rPr>
        <w:t>://*/</w:t>
      </w:r>
      <w:proofErr w:type="spellStart"/>
      <w:r w:rsidRPr="00C77852">
        <w:rPr>
          <w:rFonts w:ascii="Courier New" w:hAnsi="Courier New" w:cs="Courier New"/>
          <w:bCs/>
          <w:lang w:val="en-US"/>
        </w:rPr>
        <w:t>Models.DataModel.csdl</w:t>
      </w:r>
      <w:proofErr w:type="spellEnd"/>
      <w:r w:rsidRPr="00C77852">
        <w:rPr>
          <w:rFonts w:ascii="Courier New" w:hAnsi="Courier New" w:cs="Courier New"/>
          <w:bCs/>
          <w:lang w:val="en-US"/>
        </w:rPr>
        <w:t>|</w:t>
      </w:r>
      <w:proofErr w:type="gramEnd"/>
      <w:r w:rsidRPr="00C77852">
        <w:rPr>
          <w:rFonts w:ascii="Courier New" w:hAnsi="Courier New" w:cs="Courier New"/>
          <w:bCs/>
          <w:lang w:val="en-US"/>
        </w:rPr>
        <w:t xml:space="preserve">   </w:t>
      </w:r>
    </w:p>
    <w:p w14:paraId="213E1049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gramStart"/>
      <w:r w:rsidRPr="00C77852">
        <w:rPr>
          <w:rFonts w:ascii="Courier New" w:hAnsi="Courier New" w:cs="Courier New"/>
          <w:bCs/>
          <w:lang w:val="en-US"/>
        </w:rPr>
        <w:t>res://*/Models.DataModel.ssdl|res://*/Models.DataModel.msl&amp;quot;;</w:t>
      </w:r>
      <w:proofErr w:type="gramEnd"/>
    </w:p>
    <w:p w14:paraId="65037F9B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gramStart"/>
      <w:r w:rsidRPr="00C77852">
        <w:rPr>
          <w:rFonts w:ascii="Courier New" w:hAnsi="Courier New" w:cs="Courier New"/>
          <w:bCs/>
          <w:lang w:val="en-US"/>
        </w:rPr>
        <w:t>provider=</w:t>
      </w:r>
      <w:proofErr w:type="spellStart"/>
      <w:r w:rsidRPr="00C77852">
        <w:rPr>
          <w:rFonts w:ascii="Courier New" w:hAnsi="Courier New" w:cs="Courier New"/>
          <w:bCs/>
          <w:lang w:val="en-US"/>
        </w:rPr>
        <w:t>System.Data.SqlClient</w:t>
      </w:r>
      <w:proofErr w:type="spellEnd"/>
      <w:proofErr w:type="gramEnd"/>
      <w:r w:rsidRPr="00C77852">
        <w:rPr>
          <w:rFonts w:ascii="Courier New" w:hAnsi="Courier New" w:cs="Courier New"/>
          <w:bCs/>
          <w:lang w:val="en-US"/>
        </w:rPr>
        <w:t>;</w:t>
      </w:r>
    </w:p>
    <w:p w14:paraId="52435B43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provider connection string=&amp;</w:t>
      </w:r>
      <w:proofErr w:type="spellStart"/>
      <w:r w:rsidRPr="00C77852">
        <w:rPr>
          <w:rFonts w:ascii="Courier New" w:hAnsi="Courier New" w:cs="Courier New"/>
          <w:bCs/>
          <w:lang w:val="en-US"/>
        </w:rPr>
        <w:t>quot</w:t>
      </w:r>
      <w:proofErr w:type="spellEnd"/>
      <w:r w:rsidRPr="00C77852">
        <w:rPr>
          <w:rFonts w:ascii="Courier New" w:hAnsi="Courier New" w:cs="Courier New"/>
          <w:bCs/>
          <w:lang w:val="en-US"/>
        </w:rPr>
        <w:t>;</w:t>
      </w:r>
    </w:p>
    <w:p w14:paraId="7D110023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data source=.\SQLEXPRESS;</w:t>
      </w:r>
    </w:p>
    <w:p w14:paraId="103F4703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initial catalog=</w:t>
      </w:r>
      <w:proofErr w:type="spellStart"/>
      <w:r w:rsidRPr="00C77852">
        <w:rPr>
          <w:rFonts w:ascii="Courier New" w:hAnsi="Courier New" w:cs="Courier New"/>
          <w:bCs/>
          <w:lang w:val="en-US"/>
        </w:rPr>
        <w:t>DiscretMathBD</w:t>
      </w:r>
      <w:proofErr w:type="spellEnd"/>
      <w:r w:rsidRPr="00C77852">
        <w:rPr>
          <w:rFonts w:ascii="Courier New" w:hAnsi="Courier New" w:cs="Courier New"/>
          <w:bCs/>
          <w:lang w:val="en-US"/>
        </w:rPr>
        <w:t>;</w:t>
      </w:r>
    </w:p>
    <w:p w14:paraId="66940126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integrated security=True;</w:t>
      </w:r>
    </w:p>
    <w:p w14:paraId="56FCFE72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MultipleActiveResultSets</w:t>
      </w:r>
      <w:proofErr w:type="spellEnd"/>
      <w:r w:rsidRPr="00C77852">
        <w:rPr>
          <w:rFonts w:ascii="Courier New" w:hAnsi="Courier New" w:cs="Courier New"/>
          <w:bCs/>
          <w:lang w:val="en-US"/>
        </w:rPr>
        <w:t xml:space="preserve">=True;    </w:t>
      </w:r>
    </w:p>
    <w:p w14:paraId="42BA4DFB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r w:rsidRPr="00C77852">
        <w:rPr>
          <w:rFonts w:ascii="Courier New" w:hAnsi="Courier New" w:cs="Courier New"/>
          <w:bCs/>
          <w:lang w:val="en-US"/>
        </w:rPr>
        <w:t>App=</w:t>
      </w:r>
      <w:proofErr w:type="spellStart"/>
      <w:r w:rsidRPr="00C77852">
        <w:rPr>
          <w:rFonts w:ascii="Courier New" w:hAnsi="Courier New" w:cs="Courier New"/>
          <w:bCs/>
          <w:lang w:val="en-US"/>
        </w:rPr>
        <w:t>EntityFramework&amp;quot</w:t>
      </w:r>
      <w:proofErr w:type="spellEnd"/>
      <w:r w:rsidRPr="00C77852">
        <w:rPr>
          <w:rFonts w:ascii="Courier New" w:hAnsi="Courier New" w:cs="Courier New"/>
          <w:bCs/>
          <w:lang w:val="en-US"/>
        </w:rPr>
        <w:t>;"</w:t>
      </w:r>
    </w:p>
    <w:p w14:paraId="004E659D" w14:textId="77777777" w:rsidR="00C77852" w:rsidRPr="00C77852" w:rsidRDefault="00C77852" w:rsidP="00C77852">
      <w:pPr>
        <w:spacing w:line="360" w:lineRule="auto"/>
        <w:ind w:left="708"/>
        <w:jc w:val="both"/>
        <w:rPr>
          <w:rFonts w:ascii="Courier New" w:hAnsi="Courier New" w:cs="Courier New"/>
          <w:bCs/>
          <w:lang w:val="en-US"/>
        </w:rPr>
      </w:pPr>
      <w:proofErr w:type="spellStart"/>
      <w:r w:rsidRPr="00C77852">
        <w:rPr>
          <w:rFonts w:ascii="Courier New" w:hAnsi="Courier New" w:cs="Courier New"/>
          <w:bCs/>
          <w:lang w:val="en-US"/>
        </w:rPr>
        <w:t>providerName</w:t>
      </w:r>
      <w:proofErr w:type="spellEnd"/>
      <w:r w:rsidRPr="00C77852">
        <w:rPr>
          <w:rFonts w:ascii="Courier New" w:hAnsi="Courier New" w:cs="Courier New"/>
          <w:bCs/>
          <w:lang w:val="en-US"/>
        </w:rPr>
        <w:t>="</w:t>
      </w:r>
      <w:proofErr w:type="spellStart"/>
      <w:proofErr w:type="gramStart"/>
      <w:r w:rsidRPr="00C77852">
        <w:rPr>
          <w:rFonts w:ascii="Courier New" w:hAnsi="Courier New" w:cs="Courier New"/>
          <w:bCs/>
          <w:lang w:val="en-US"/>
        </w:rPr>
        <w:t>System.Data.EntityClient</w:t>
      </w:r>
      <w:proofErr w:type="spellEnd"/>
      <w:proofErr w:type="gramEnd"/>
      <w:r w:rsidRPr="00C77852">
        <w:rPr>
          <w:rFonts w:ascii="Courier New" w:hAnsi="Courier New" w:cs="Courier New"/>
          <w:bCs/>
          <w:lang w:val="en-US"/>
        </w:rPr>
        <w:t>" /&gt;</w:t>
      </w:r>
    </w:p>
    <w:p w14:paraId="4E5D70C9" w14:textId="15CDCE7F" w:rsidR="00C77852" w:rsidRPr="00C057C0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  <w:r w:rsidRPr="00E5235B">
        <w:rPr>
          <w:bCs/>
          <w:sz w:val="28"/>
          <w:szCs w:val="28"/>
        </w:rPr>
        <w:t>На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иконке</w:t>
      </w:r>
      <w:r w:rsidRPr="00C057C0">
        <w:rPr>
          <w:bCs/>
          <w:sz w:val="28"/>
          <w:szCs w:val="28"/>
          <w:lang w:val="en-US"/>
        </w:rPr>
        <w:t xml:space="preserve"> «</w:t>
      </w:r>
      <w:proofErr w:type="spellStart"/>
      <w:r w:rsidRPr="00E5235B">
        <w:rPr>
          <w:bCs/>
          <w:sz w:val="28"/>
          <w:szCs w:val="28"/>
          <w:lang w:val="en-US"/>
        </w:rPr>
        <w:t>DiscreteMathCourseApp</w:t>
      </w:r>
      <w:proofErr w:type="spellEnd"/>
      <w:r w:rsidRPr="00C057C0">
        <w:rPr>
          <w:bCs/>
          <w:sz w:val="28"/>
          <w:szCs w:val="28"/>
          <w:lang w:val="en-US"/>
        </w:rPr>
        <w:t xml:space="preserve"> 1.0» </w:t>
      </w:r>
      <w:r w:rsidRPr="00E5235B">
        <w:rPr>
          <w:bCs/>
          <w:sz w:val="28"/>
          <w:szCs w:val="28"/>
        </w:rPr>
        <w:t>рабочего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стола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произвести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двойной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щелчок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левой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кнопкой</w:t>
      </w:r>
      <w:r w:rsidRPr="00C057C0">
        <w:rPr>
          <w:bCs/>
          <w:sz w:val="28"/>
          <w:szCs w:val="28"/>
          <w:lang w:val="en-US"/>
        </w:rPr>
        <w:t xml:space="preserve"> </w:t>
      </w:r>
      <w:r w:rsidRPr="00E5235B">
        <w:rPr>
          <w:bCs/>
          <w:sz w:val="28"/>
          <w:szCs w:val="28"/>
        </w:rPr>
        <w:t>мыши</w:t>
      </w:r>
      <w:r w:rsidRPr="00C057C0">
        <w:rPr>
          <w:bCs/>
          <w:sz w:val="28"/>
          <w:szCs w:val="28"/>
          <w:lang w:val="en-US"/>
        </w:rPr>
        <w:t xml:space="preserve">. </w:t>
      </w:r>
    </w:p>
    <w:p w14:paraId="1377930A" w14:textId="77777777" w:rsidR="00C77852" w:rsidRPr="00C057C0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  <w:lang w:val="en-US"/>
        </w:rPr>
      </w:pPr>
    </w:p>
    <w:p w14:paraId="6E6957FC" w14:textId="77777777" w:rsidR="00C77852" w:rsidRPr="00E5235B" w:rsidRDefault="00C77852" w:rsidP="00C057C0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Cs/>
          <w:sz w:val="28"/>
          <w:szCs w:val="28"/>
        </w:rPr>
      </w:pPr>
      <w:bookmarkStart w:id="23" w:name="_Toc421974615"/>
      <w:bookmarkStart w:id="24" w:name="_Toc422130276"/>
      <w:bookmarkStart w:id="25" w:name="_Toc422155376"/>
      <w:bookmarkStart w:id="26" w:name="_Toc72446675"/>
      <w:r w:rsidRPr="00E5235B">
        <w:rPr>
          <w:bCs/>
          <w:sz w:val="28"/>
          <w:szCs w:val="28"/>
        </w:rPr>
        <w:t>4.</w:t>
      </w:r>
      <w:r>
        <w:rPr>
          <w:bCs/>
          <w:sz w:val="28"/>
          <w:szCs w:val="28"/>
        </w:rPr>
        <w:t>2.</w:t>
      </w:r>
      <w:r w:rsidRPr="00E5235B">
        <w:rPr>
          <w:bCs/>
          <w:sz w:val="28"/>
          <w:szCs w:val="28"/>
        </w:rPr>
        <w:t>3 Эксплуатация программного средства</w:t>
      </w:r>
      <w:bookmarkEnd w:id="23"/>
      <w:bookmarkEnd w:id="24"/>
      <w:bookmarkEnd w:id="25"/>
      <w:bookmarkEnd w:id="26"/>
    </w:p>
    <w:p w14:paraId="5A613E9B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Этот раздел содержит обзор приложения «</w:t>
      </w:r>
      <w:proofErr w:type="spellStart"/>
      <w:r w:rsidRPr="00E5235B">
        <w:rPr>
          <w:bCs/>
          <w:sz w:val="28"/>
          <w:szCs w:val="28"/>
          <w:lang w:val="en-US"/>
        </w:rPr>
        <w:t>DiscreteMathCourseApp</w:t>
      </w:r>
      <w:proofErr w:type="spellEnd"/>
      <w:r w:rsidRPr="00E5235B">
        <w:rPr>
          <w:bCs/>
          <w:sz w:val="28"/>
          <w:szCs w:val="28"/>
        </w:rPr>
        <w:t xml:space="preserve"> 1.0» и ее основных параметров. Приложение предназначено для использования двумя типами пользователей:</w:t>
      </w:r>
    </w:p>
    <w:p w14:paraId="5FAB950D" w14:textId="77777777" w:rsidR="00C77852" w:rsidRPr="00E5235B" w:rsidRDefault="00C77852" w:rsidP="00FC24E5">
      <w:pPr>
        <w:pStyle w:val="a4"/>
        <w:numPr>
          <w:ilvl w:val="0"/>
          <w:numId w:val="35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Студенты – роль в системе </w:t>
      </w:r>
      <w:r w:rsidRPr="00E5235B">
        <w:rPr>
          <w:bCs/>
          <w:sz w:val="28"/>
          <w:szCs w:val="28"/>
          <w:lang w:val="en-US"/>
        </w:rPr>
        <w:t>user</w:t>
      </w:r>
    </w:p>
    <w:p w14:paraId="5481FE45" w14:textId="77777777" w:rsidR="00C77852" w:rsidRPr="00E5235B" w:rsidRDefault="00C77852" w:rsidP="00FC24E5">
      <w:pPr>
        <w:pStyle w:val="a4"/>
        <w:numPr>
          <w:ilvl w:val="0"/>
          <w:numId w:val="35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реподаватель – роль в системе </w:t>
      </w:r>
      <w:r w:rsidRPr="00E5235B">
        <w:rPr>
          <w:bCs/>
          <w:sz w:val="28"/>
          <w:szCs w:val="28"/>
          <w:lang w:val="en-US"/>
        </w:rPr>
        <w:t>admin</w:t>
      </w:r>
      <w:r w:rsidRPr="00E5235B">
        <w:rPr>
          <w:bCs/>
          <w:sz w:val="28"/>
          <w:szCs w:val="28"/>
        </w:rPr>
        <w:t>.</w:t>
      </w:r>
    </w:p>
    <w:p w14:paraId="1A048226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студентов реализован следующий функционал:</w:t>
      </w:r>
    </w:p>
    <w:p w14:paraId="3A01A08E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авторизация в системе</w:t>
      </w:r>
      <w:r w:rsidRPr="00E5235B">
        <w:rPr>
          <w:bCs/>
          <w:sz w:val="28"/>
          <w:szCs w:val="28"/>
          <w:lang w:val="en-US"/>
        </w:rPr>
        <w:t>;</w:t>
      </w:r>
    </w:p>
    <w:p w14:paraId="6B793CA1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всех тем курса</w:t>
      </w:r>
      <w:r w:rsidRPr="00E5235B">
        <w:rPr>
          <w:bCs/>
          <w:sz w:val="28"/>
          <w:szCs w:val="28"/>
          <w:lang w:val="en-US"/>
        </w:rPr>
        <w:t>;</w:t>
      </w:r>
    </w:p>
    <w:p w14:paraId="2517CC8C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лекционных материалов</w:t>
      </w:r>
      <w:r w:rsidRPr="00E5235B">
        <w:rPr>
          <w:bCs/>
          <w:sz w:val="28"/>
          <w:szCs w:val="28"/>
          <w:lang w:val="en-US"/>
        </w:rPr>
        <w:t>;</w:t>
      </w:r>
    </w:p>
    <w:p w14:paraId="1D0EEB9B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заданий по темам</w:t>
      </w:r>
      <w:r w:rsidRPr="00E5235B">
        <w:rPr>
          <w:bCs/>
          <w:sz w:val="28"/>
          <w:szCs w:val="28"/>
          <w:lang w:val="en-US"/>
        </w:rPr>
        <w:t>;</w:t>
      </w:r>
    </w:p>
    <w:p w14:paraId="60715D7E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форма заполнения ответа на задания;</w:t>
      </w:r>
    </w:p>
    <w:p w14:paraId="781C8FD9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хождение тестов по теме</w:t>
      </w:r>
      <w:r w:rsidRPr="00E5235B">
        <w:rPr>
          <w:bCs/>
          <w:sz w:val="28"/>
          <w:szCs w:val="28"/>
          <w:lang w:val="en-US"/>
        </w:rPr>
        <w:t>;</w:t>
      </w:r>
    </w:p>
    <w:p w14:paraId="7AC7794E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своего прогресса в курсе.</w:t>
      </w:r>
    </w:p>
    <w:p w14:paraId="5185A0BE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>Для преподавателей реализован следующий функционал:</w:t>
      </w:r>
    </w:p>
    <w:p w14:paraId="0E747929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всех тем курса</w:t>
      </w:r>
      <w:r w:rsidRPr="00E5235B">
        <w:rPr>
          <w:bCs/>
          <w:sz w:val="28"/>
          <w:szCs w:val="28"/>
          <w:lang w:val="en-US"/>
        </w:rPr>
        <w:t>;</w:t>
      </w:r>
    </w:p>
    <w:p w14:paraId="2558CF18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создание и изменение содержания тем </w:t>
      </w:r>
      <w:proofErr w:type="gramStart"/>
      <w:r w:rsidRPr="00E5235B">
        <w:rPr>
          <w:bCs/>
          <w:sz w:val="28"/>
          <w:szCs w:val="28"/>
        </w:rPr>
        <w:t>курса(</w:t>
      </w:r>
      <w:proofErr w:type="gramEnd"/>
      <w:r w:rsidRPr="00E5235B">
        <w:rPr>
          <w:bCs/>
          <w:sz w:val="28"/>
          <w:szCs w:val="28"/>
        </w:rPr>
        <w:t>добавление лекционных материалов, заданий, тестов);</w:t>
      </w:r>
    </w:p>
    <w:p w14:paraId="5B0DA435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полнение банка вопросов</w:t>
      </w:r>
      <w:r w:rsidRPr="00E5235B">
        <w:rPr>
          <w:bCs/>
          <w:sz w:val="28"/>
          <w:szCs w:val="28"/>
          <w:lang w:val="en-US"/>
        </w:rPr>
        <w:t>;</w:t>
      </w:r>
    </w:p>
    <w:p w14:paraId="356172F3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, добавление и редактирование пользователей системы</w:t>
      </w:r>
    </w:p>
    <w:p w14:paraId="7683AB1E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верка ответов студентов на задания;</w:t>
      </w:r>
    </w:p>
    <w:p w14:paraId="34488BBF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очистка результатов пройденных тестов</w:t>
      </w:r>
      <w:r w:rsidRPr="00E5235B">
        <w:rPr>
          <w:bCs/>
          <w:sz w:val="28"/>
          <w:szCs w:val="28"/>
          <w:lang w:val="en-US"/>
        </w:rPr>
        <w:t>;</w:t>
      </w:r>
    </w:p>
    <w:p w14:paraId="5E25DCF3" w14:textId="77777777" w:rsidR="00C77852" w:rsidRPr="00E5235B" w:rsidRDefault="00C77852" w:rsidP="00FC24E5">
      <w:pPr>
        <w:pStyle w:val="a4"/>
        <w:numPr>
          <w:ilvl w:val="0"/>
          <w:numId w:val="34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прогресса каждого студента курсе.</w:t>
      </w:r>
    </w:p>
    <w:p w14:paraId="072939A9" w14:textId="77777777" w:rsidR="00C77852" w:rsidRPr="00C77852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>Роль студент(</w:t>
      </w:r>
      <w:r w:rsidRPr="00C77852">
        <w:rPr>
          <w:bCs/>
          <w:sz w:val="28"/>
          <w:szCs w:val="28"/>
          <w:lang w:val="en-US"/>
        </w:rPr>
        <w:t>user</w:t>
      </w:r>
      <w:r w:rsidRPr="00C77852">
        <w:rPr>
          <w:bCs/>
          <w:sz w:val="28"/>
          <w:szCs w:val="28"/>
        </w:rPr>
        <w:t>)</w:t>
      </w:r>
    </w:p>
    <w:p w14:paraId="5395CEE7" w14:textId="77777777" w:rsidR="00C77852" w:rsidRPr="00C77852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>Пароль и логин для входа в систему выдает преподаватель.</w:t>
      </w:r>
    </w:p>
    <w:p w14:paraId="352F4AD6" w14:textId="2F9AA33B" w:rsidR="00C77852" w:rsidRPr="00C77852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Запустите приложение дважды щелкните левой кнопкой мыши по ярлыку приложения на рабочем столе (рисунок </w:t>
      </w:r>
      <w:r w:rsidR="007C4DA4">
        <w:rPr>
          <w:bCs/>
          <w:sz w:val="28"/>
          <w:szCs w:val="28"/>
        </w:rPr>
        <w:t>28</w:t>
      </w:r>
      <w:r w:rsidRPr="00C77852">
        <w:rPr>
          <w:bCs/>
          <w:sz w:val="28"/>
          <w:szCs w:val="28"/>
        </w:rPr>
        <w:t>).</w:t>
      </w:r>
    </w:p>
    <w:p w14:paraId="7256C230" w14:textId="77777777" w:rsidR="00C77852" w:rsidRPr="00C77852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noProof/>
        </w:rPr>
        <w:drawing>
          <wp:inline distT="0" distB="0" distL="0" distR="0" wp14:anchorId="1815092F" wp14:editId="7A0E0725">
            <wp:extent cx="4524375" cy="2328722"/>
            <wp:effectExtent l="0" t="0" r="0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39356" cy="2336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4B276" w14:textId="1229E6BF" w:rsidR="00C77852" w:rsidRPr="00C77852" w:rsidRDefault="00C77852" w:rsidP="00C77852">
      <w:pPr>
        <w:tabs>
          <w:tab w:val="left" w:pos="7845"/>
        </w:tabs>
        <w:spacing w:line="360" w:lineRule="auto"/>
        <w:jc w:val="center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28</w:t>
      </w:r>
      <w:r w:rsidRPr="00C77852">
        <w:rPr>
          <w:bCs/>
          <w:sz w:val="28"/>
          <w:szCs w:val="28"/>
        </w:rPr>
        <w:t xml:space="preserve"> – Ярлык приложения</w:t>
      </w:r>
    </w:p>
    <w:p w14:paraId="031F18A3" w14:textId="29E8860B" w:rsidR="00C77852" w:rsidRPr="00C77852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Введите логин и пароль, полученные у преподавателя, и нажмите на кнопку «Ок», (рисунок </w:t>
      </w:r>
      <w:r w:rsidR="007C4DA4">
        <w:rPr>
          <w:bCs/>
          <w:sz w:val="28"/>
          <w:szCs w:val="28"/>
        </w:rPr>
        <w:t>29</w:t>
      </w:r>
      <w:r w:rsidRPr="00C77852">
        <w:rPr>
          <w:bCs/>
          <w:sz w:val="28"/>
          <w:szCs w:val="28"/>
        </w:rPr>
        <w:t>).</w:t>
      </w:r>
    </w:p>
    <w:p w14:paraId="5B00C86E" w14:textId="77777777" w:rsidR="00C77852" w:rsidRPr="00C77852" w:rsidRDefault="00C77852" w:rsidP="00C77852">
      <w:pPr>
        <w:spacing w:line="360" w:lineRule="auto"/>
        <w:jc w:val="center"/>
        <w:rPr>
          <w:bCs/>
          <w:sz w:val="28"/>
          <w:szCs w:val="28"/>
          <w:lang w:val="en-US"/>
        </w:rPr>
      </w:pPr>
      <w:r w:rsidRPr="00E5235B">
        <w:rPr>
          <w:noProof/>
        </w:rPr>
        <w:lastRenderedPageBreak/>
        <w:drawing>
          <wp:inline distT="0" distB="0" distL="0" distR="0" wp14:anchorId="073503B1" wp14:editId="17DB4A7C">
            <wp:extent cx="3305175" cy="2080719"/>
            <wp:effectExtent l="0" t="0" r="0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12690" cy="208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60C0A" w14:textId="61B5539F" w:rsidR="00C77852" w:rsidRDefault="00C77852" w:rsidP="00C77852">
      <w:pPr>
        <w:tabs>
          <w:tab w:val="left" w:pos="7845"/>
        </w:tabs>
        <w:spacing w:line="360" w:lineRule="auto"/>
        <w:jc w:val="center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29</w:t>
      </w:r>
      <w:r w:rsidRPr="00C77852">
        <w:rPr>
          <w:bCs/>
          <w:sz w:val="28"/>
          <w:szCs w:val="28"/>
        </w:rPr>
        <w:t xml:space="preserve"> – Форма авторизации</w:t>
      </w:r>
    </w:p>
    <w:p w14:paraId="43243A9A" w14:textId="77777777" w:rsidR="00C77852" w:rsidRPr="00C77852" w:rsidRDefault="00C77852" w:rsidP="00C77852">
      <w:pPr>
        <w:tabs>
          <w:tab w:val="left" w:pos="7845"/>
        </w:tabs>
        <w:spacing w:line="360" w:lineRule="auto"/>
        <w:jc w:val="center"/>
        <w:rPr>
          <w:bCs/>
          <w:sz w:val="28"/>
          <w:szCs w:val="28"/>
        </w:rPr>
      </w:pPr>
    </w:p>
    <w:p w14:paraId="10D8B194" w14:textId="3B1D7BCF" w:rsidR="00C77852" w:rsidRPr="00E5235B" w:rsidRDefault="00C77852" w:rsidP="00C77852">
      <w:pPr>
        <w:pStyle w:val="ae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5235B">
        <w:rPr>
          <w:rFonts w:ascii="Times New Roman" w:hAnsi="Times New Roman" w:cs="Times New Roman"/>
          <w:bCs/>
          <w:sz w:val="28"/>
          <w:szCs w:val="28"/>
        </w:rPr>
        <w:t xml:space="preserve">После запуска приложения отобразится главная форма приложения (рисунок </w:t>
      </w:r>
      <w:r w:rsidR="007C4DA4">
        <w:rPr>
          <w:rFonts w:ascii="Times New Roman" w:hAnsi="Times New Roman" w:cs="Times New Roman"/>
          <w:bCs/>
          <w:sz w:val="28"/>
          <w:szCs w:val="28"/>
        </w:rPr>
        <w:t>30</w:t>
      </w:r>
      <w:r w:rsidRPr="00E5235B">
        <w:rPr>
          <w:rFonts w:ascii="Times New Roman" w:hAnsi="Times New Roman" w:cs="Times New Roman"/>
          <w:bCs/>
          <w:sz w:val="28"/>
          <w:szCs w:val="28"/>
        </w:rPr>
        <w:t xml:space="preserve">). Пользователю отобразится список тем курса сгруппированных по разделам. Студент может отфильтровать темы по разделу, по типу занятия. Выполнить поиск темы по названию. </w:t>
      </w:r>
    </w:p>
    <w:p w14:paraId="64213B5A" w14:textId="77777777" w:rsidR="00C77852" w:rsidRPr="00E5235B" w:rsidRDefault="00C77852" w:rsidP="00C77852">
      <w:pPr>
        <w:pStyle w:val="ae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52C53ED4" wp14:editId="7408254D">
            <wp:extent cx="5940425" cy="3714750"/>
            <wp:effectExtent l="0" t="0" r="3175" b="0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EDB90" w14:textId="18EA3FDA" w:rsidR="00C77852" w:rsidRPr="00C77852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0</w:t>
      </w:r>
      <w:r w:rsidRPr="00C77852">
        <w:rPr>
          <w:bCs/>
          <w:sz w:val="28"/>
          <w:szCs w:val="28"/>
        </w:rPr>
        <w:t xml:space="preserve"> – Главная форма приложения </w:t>
      </w:r>
    </w:p>
    <w:p w14:paraId="3B947D41" w14:textId="77777777" w:rsidR="00C77852" w:rsidRDefault="00C77852" w:rsidP="00C77852">
      <w:pPr>
        <w:pStyle w:val="ae"/>
        <w:spacing w:line="360" w:lineRule="auto"/>
        <w:ind w:left="1068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B6A046C" w14:textId="12F09D90" w:rsidR="00C77852" w:rsidRPr="00E5235B" w:rsidRDefault="00C77852" w:rsidP="00C77852">
      <w:pPr>
        <w:pStyle w:val="ae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5235B">
        <w:rPr>
          <w:rFonts w:ascii="Times New Roman" w:hAnsi="Times New Roman" w:cs="Times New Roman"/>
          <w:bCs/>
          <w:sz w:val="28"/>
          <w:szCs w:val="28"/>
        </w:rPr>
        <w:t xml:space="preserve">Кликнув по кнопке «Закрыть» программа потребует подтверждение (рисунок </w:t>
      </w:r>
      <w:r w:rsidR="007C4DA4">
        <w:rPr>
          <w:rFonts w:ascii="Times New Roman" w:hAnsi="Times New Roman" w:cs="Times New Roman"/>
          <w:bCs/>
          <w:sz w:val="28"/>
          <w:szCs w:val="28"/>
        </w:rPr>
        <w:t>31</w:t>
      </w:r>
      <w:r w:rsidRPr="00E5235B">
        <w:rPr>
          <w:rFonts w:ascii="Times New Roman" w:hAnsi="Times New Roman" w:cs="Times New Roman"/>
          <w:bCs/>
          <w:sz w:val="28"/>
          <w:szCs w:val="28"/>
        </w:rPr>
        <w:t>)</w:t>
      </w:r>
    </w:p>
    <w:p w14:paraId="7D38664B" w14:textId="77777777" w:rsidR="00C77852" w:rsidRPr="00E5235B" w:rsidRDefault="00C77852" w:rsidP="00C77852">
      <w:pPr>
        <w:pStyle w:val="ae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778BF674" wp14:editId="4F7AA72B">
            <wp:extent cx="3152775" cy="1476375"/>
            <wp:effectExtent l="0" t="0" r="9525" b="9525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A982D" w14:textId="64E1D9F1" w:rsidR="00C77852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C77852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1</w:t>
      </w:r>
      <w:r w:rsidRPr="00C77852">
        <w:rPr>
          <w:bCs/>
          <w:sz w:val="28"/>
          <w:szCs w:val="28"/>
        </w:rPr>
        <w:t xml:space="preserve"> – Сообщение программ</w:t>
      </w:r>
    </w:p>
    <w:p w14:paraId="4772D3E2" w14:textId="77777777" w:rsidR="007C4DA4" w:rsidRPr="00C77852" w:rsidRDefault="007C4DA4" w:rsidP="00C77852">
      <w:pPr>
        <w:spacing w:line="360" w:lineRule="auto"/>
        <w:jc w:val="center"/>
        <w:rPr>
          <w:bCs/>
          <w:sz w:val="28"/>
          <w:szCs w:val="28"/>
        </w:rPr>
      </w:pPr>
    </w:p>
    <w:p w14:paraId="72B3898B" w14:textId="5B54ADD4" w:rsidR="00C77852" w:rsidRPr="00E5235B" w:rsidRDefault="00C77852" w:rsidP="00C77852">
      <w:pPr>
        <w:pStyle w:val="ae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5235B">
        <w:rPr>
          <w:rFonts w:ascii="Times New Roman" w:hAnsi="Times New Roman" w:cs="Times New Roman"/>
          <w:bCs/>
          <w:sz w:val="28"/>
          <w:szCs w:val="28"/>
        </w:rPr>
        <w:t>Для просмотра содержимого темы и выполнения заданий и тестов нажмите на кнопку «</w:t>
      </w:r>
      <w:proofErr w:type="gramStart"/>
      <w:r w:rsidRPr="00E5235B">
        <w:rPr>
          <w:rFonts w:ascii="Times New Roman" w:hAnsi="Times New Roman" w:cs="Times New Roman"/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25668084" wp14:editId="685CFDE6">
            <wp:extent cx="213360" cy="152400"/>
            <wp:effectExtent l="0" t="0" r="0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3360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rFonts w:ascii="Times New Roman" w:hAnsi="Times New Roman" w:cs="Times New Roman"/>
          <w:bCs/>
          <w:sz w:val="28"/>
          <w:szCs w:val="28"/>
        </w:rPr>
        <w:t xml:space="preserve">) справа от выбранной темы. Отобразится окно с содержимым темы (рисунок </w:t>
      </w:r>
      <w:r w:rsidR="007C4DA4">
        <w:rPr>
          <w:rFonts w:ascii="Times New Roman" w:hAnsi="Times New Roman" w:cs="Times New Roman"/>
          <w:bCs/>
          <w:sz w:val="28"/>
          <w:szCs w:val="28"/>
        </w:rPr>
        <w:t>32</w:t>
      </w:r>
      <w:r w:rsidRPr="00E5235B">
        <w:rPr>
          <w:rFonts w:ascii="Times New Roman" w:hAnsi="Times New Roman" w:cs="Times New Roman"/>
          <w:bCs/>
          <w:sz w:val="28"/>
          <w:szCs w:val="28"/>
        </w:rPr>
        <w:t>).</w:t>
      </w:r>
    </w:p>
    <w:p w14:paraId="6CB098B9" w14:textId="77777777" w:rsidR="00C77852" w:rsidRPr="00E5235B" w:rsidRDefault="00C77852" w:rsidP="00C77852">
      <w:pPr>
        <w:pStyle w:val="ae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5285585D" wp14:editId="609BD2A2">
            <wp:extent cx="5654675" cy="3328128"/>
            <wp:effectExtent l="0" t="0" r="3175" b="5715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57618" cy="332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FDB88" w14:textId="60294D75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2</w:t>
      </w:r>
      <w:r w:rsidRPr="00E5235B">
        <w:rPr>
          <w:bCs/>
          <w:sz w:val="28"/>
          <w:szCs w:val="28"/>
        </w:rPr>
        <w:t xml:space="preserve"> – Страница тема</w:t>
      </w:r>
    </w:p>
    <w:p w14:paraId="1FF5C0A8" w14:textId="77777777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center"/>
        <w:rPr>
          <w:bCs/>
          <w:sz w:val="28"/>
          <w:szCs w:val="28"/>
        </w:rPr>
      </w:pPr>
    </w:p>
    <w:p w14:paraId="31ECB51D" w14:textId="77777777" w:rsidR="00C77852" w:rsidRPr="00E5235B" w:rsidRDefault="00C77852" w:rsidP="007C4DA4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Изучение материала</w:t>
      </w:r>
    </w:p>
    <w:p w14:paraId="60ECE955" w14:textId="390630E8" w:rsidR="00C77852" w:rsidRPr="00E5235B" w:rsidRDefault="00C77852" w:rsidP="007C4DA4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просмотра материала занятия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54EC6B70" wp14:editId="0CE298AF">
            <wp:extent cx="219075" cy="192995"/>
            <wp:effectExtent l="0" t="0" r="0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0278" cy="20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возле выбранного материала (рисунок </w:t>
      </w:r>
      <w:r w:rsidR="007C4DA4">
        <w:rPr>
          <w:bCs/>
          <w:sz w:val="28"/>
          <w:szCs w:val="28"/>
        </w:rPr>
        <w:t>33</w:t>
      </w:r>
      <w:r w:rsidRPr="00E5235B">
        <w:rPr>
          <w:bCs/>
          <w:sz w:val="28"/>
          <w:szCs w:val="28"/>
        </w:rPr>
        <w:t xml:space="preserve">). </w:t>
      </w:r>
    </w:p>
    <w:p w14:paraId="7BC04CE0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6C0821C0" wp14:editId="0F03BB17">
            <wp:extent cx="5974171" cy="1905000"/>
            <wp:effectExtent l="0" t="0" r="7620" b="0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b="46174"/>
                    <a:stretch/>
                  </pic:blipFill>
                  <pic:spPr bwMode="auto">
                    <a:xfrm>
                      <a:off x="0" y="0"/>
                      <a:ext cx="6004551" cy="1914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5215E7" w14:textId="3DD8019D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3</w:t>
      </w:r>
      <w:r w:rsidRPr="00E5235B">
        <w:rPr>
          <w:bCs/>
          <w:sz w:val="28"/>
          <w:szCs w:val="28"/>
        </w:rPr>
        <w:t xml:space="preserve"> – Страница тема</w:t>
      </w:r>
    </w:p>
    <w:p w14:paraId="371F0161" w14:textId="77777777" w:rsidR="00C77852" w:rsidRPr="00E5235B" w:rsidRDefault="00C77852" w:rsidP="00C77852">
      <w:pPr>
        <w:spacing w:after="160" w:line="259" w:lineRule="auto"/>
        <w:rPr>
          <w:bCs/>
          <w:sz w:val="28"/>
          <w:szCs w:val="28"/>
        </w:rPr>
      </w:pPr>
    </w:p>
    <w:p w14:paraId="3B84C480" w14:textId="5BC0DDB9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отметки того, что материал изучен нажмите на кнопку «</w:t>
      </w:r>
      <w:proofErr w:type="gramStart"/>
      <w:r w:rsidRPr="00E5235B">
        <w:rPr>
          <w:bCs/>
          <w:sz w:val="28"/>
          <w:szCs w:val="28"/>
        </w:rPr>
        <w:t>Изучил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1D2D0A0B" wp14:editId="63E713AC">
            <wp:extent cx="247650" cy="221853"/>
            <wp:effectExtent l="0" t="0" r="0" b="698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51838" cy="22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После этого цвет фона изученной темы изменится на зеленый и наверху отобразится измененный прогресс (рисунок </w:t>
      </w:r>
      <w:r w:rsidR="007C4DA4">
        <w:rPr>
          <w:bCs/>
          <w:sz w:val="28"/>
          <w:szCs w:val="28"/>
        </w:rPr>
        <w:t>34</w:t>
      </w:r>
      <w:r w:rsidRPr="00E5235B">
        <w:rPr>
          <w:bCs/>
          <w:sz w:val="28"/>
          <w:szCs w:val="28"/>
        </w:rPr>
        <w:t>).</w:t>
      </w:r>
    </w:p>
    <w:p w14:paraId="6F73294E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32EA98DC" wp14:editId="6CF6EE8F">
            <wp:extent cx="5917347" cy="1790700"/>
            <wp:effectExtent l="0" t="0" r="762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55097" cy="1802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8821" w14:textId="250BB530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4</w:t>
      </w:r>
      <w:r w:rsidRPr="00E5235B">
        <w:rPr>
          <w:bCs/>
          <w:sz w:val="28"/>
          <w:szCs w:val="28"/>
        </w:rPr>
        <w:t xml:space="preserve"> – Страница тема</w:t>
      </w:r>
    </w:p>
    <w:p w14:paraId="38E717F4" w14:textId="77777777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center"/>
        <w:rPr>
          <w:bCs/>
          <w:sz w:val="28"/>
          <w:szCs w:val="28"/>
        </w:rPr>
      </w:pPr>
    </w:p>
    <w:p w14:paraId="148ECDCD" w14:textId="77777777" w:rsidR="00C77852" w:rsidRPr="00E5235B" w:rsidRDefault="00C77852" w:rsidP="007C4DA4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полнение задания</w:t>
      </w:r>
    </w:p>
    <w:p w14:paraId="4579E300" w14:textId="10FE7F7F" w:rsidR="00C77852" w:rsidRPr="00E5235B" w:rsidRDefault="00C77852" w:rsidP="007C4DA4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ответа на задание занятия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582ADE75" wp14:editId="7FA507BD">
            <wp:extent cx="219075" cy="192995"/>
            <wp:effectExtent l="0" t="0" r="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0278" cy="20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возле выбранного задания(рисунок </w:t>
      </w:r>
      <w:r w:rsidR="007C4DA4">
        <w:rPr>
          <w:bCs/>
          <w:sz w:val="28"/>
          <w:szCs w:val="28"/>
        </w:rPr>
        <w:t>35</w:t>
      </w:r>
      <w:r w:rsidRPr="00E5235B">
        <w:rPr>
          <w:bCs/>
          <w:sz w:val="28"/>
          <w:szCs w:val="28"/>
        </w:rPr>
        <w:t xml:space="preserve">). </w:t>
      </w:r>
    </w:p>
    <w:p w14:paraId="7006534F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7926EAAC" wp14:editId="6505C2FD">
            <wp:extent cx="5940425" cy="2856230"/>
            <wp:effectExtent l="0" t="0" r="3175" b="127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6F583" w14:textId="6577394A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5</w:t>
      </w:r>
      <w:r w:rsidRPr="00E5235B">
        <w:rPr>
          <w:bCs/>
          <w:sz w:val="28"/>
          <w:szCs w:val="28"/>
        </w:rPr>
        <w:t xml:space="preserve"> – Страница тема</w:t>
      </w:r>
    </w:p>
    <w:p w14:paraId="2EF56727" w14:textId="29DDAA12" w:rsidR="00C77852" w:rsidRPr="00E5235B" w:rsidRDefault="00C77852" w:rsidP="00C77852">
      <w:pPr>
        <w:spacing w:after="160" w:line="259" w:lineRule="auto"/>
        <w:rPr>
          <w:bCs/>
          <w:sz w:val="28"/>
          <w:szCs w:val="28"/>
        </w:rPr>
      </w:pPr>
    </w:p>
    <w:p w14:paraId="1782FE5D" w14:textId="53BF2BF9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Форма «Добавление и редактирование» позволяет просмотреть или создать ответ на задание по теме. При нажатии на кнопку «Просмотр» 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9166384" wp14:editId="5AF47F3E">
            <wp:extent cx="305098" cy="238125"/>
            <wp:effectExtent l="0" t="0" r="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8049" cy="24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пользователю отобразится файл с </w:t>
      </w:r>
      <w:proofErr w:type="gramStart"/>
      <w:r w:rsidRPr="00E5235B">
        <w:rPr>
          <w:bCs/>
          <w:sz w:val="28"/>
          <w:szCs w:val="28"/>
        </w:rPr>
        <w:t>заданием(</w:t>
      </w:r>
      <w:proofErr w:type="gramEnd"/>
      <w:r w:rsidRPr="00E5235B">
        <w:rPr>
          <w:bCs/>
          <w:sz w:val="28"/>
          <w:szCs w:val="28"/>
        </w:rPr>
        <w:t xml:space="preserve">при условии, если преподаватель загрузил задание в виде файла). В качестве ответа пользователь может заполнить текстовое поле «Ответ» или загрузить файл с решением данного задания в формате </w:t>
      </w:r>
      <w:r w:rsidRPr="00E5235B">
        <w:rPr>
          <w:bCs/>
          <w:sz w:val="28"/>
          <w:szCs w:val="28"/>
          <w:lang w:val="en-US"/>
        </w:rPr>
        <w:t>PDF</w:t>
      </w:r>
      <w:r w:rsidRPr="00E5235B">
        <w:rPr>
          <w:bCs/>
          <w:sz w:val="28"/>
          <w:szCs w:val="28"/>
        </w:rPr>
        <w:t xml:space="preserve"> (рисунок </w:t>
      </w:r>
      <w:r w:rsidR="007C4DA4">
        <w:rPr>
          <w:bCs/>
          <w:sz w:val="28"/>
          <w:szCs w:val="28"/>
        </w:rPr>
        <w:t>36</w:t>
      </w:r>
      <w:r w:rsidRPr="00E5235B">
        <w:rPr>
          <w:bCs/>
          <w:sz w:val="28"/>
          <w:szCs w:val="28"/>
        </w:rPr>
        <w:t xml:space="preserve">). Задание проверяется преподавателем, поэтому статус неоцененного ответа – на проверке. </w:t>
      </w:r>
    </w:p>
    <w:p w14:paraId="1764FC4C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70C24184" wp14:editId="6758568B">
            <wp:extent cx="3828198" cy="2895600"/>
            <wp:effectExtent l="0" t="0" r="127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61372" cy="2920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FA02A" w14:textId="2E500A1F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7C4DA4">
        <w:rPr>
          <w:bCs/>
          <w:sz w:val="28"/>
          <w:szCs w:val="28"/>
        </w:rPr>
        <w:t>36</w:t>
      </w:r>
      <w:r w:rsidRPr="00E5235B">
        <w:rPr>
          <w:bCs/>
          <w:sz w:val="28"/>
          <w:szCs w:val="28"/>
        </w:rPr>
        <w:t xml:space="preserve"> – Форма добавление и редактирование ответа на задание</w:t>
      </w:r>
    </w:p>
    <w:p w14:paraId="762039B4" w14:textId="2049DE91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 xml:space="preserve">Если задание проверено преподавателем, то в правом верхнем углу будет сообщение об оценке (рисунок </w:t>
      </w:r>
      <w:r w:rsidR="007C4DA4">
        <w:rPr>
          <w:bCs/>
          <w:sz w:val="28"/>
          <w:szCs w:val="28"/>
        </w:rPr>
        <w:t>37</w:t>
      </w:r>
      <w:r w:rsidRPr="00E5235B">
        <w:rPr>
          <w:bCs/>
          <w:sz w:val="28"/>
          <w:szCs w:val="28"/>
        </w:rPr>
        <w:t>).</w:t>
      </w:r>
    </w:p>
    <w:p w14:paraId="4D52B569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2FCFA6C" wp14:editId="7E1FD899">
            <wp:extent cx="3691894" cy="2803945"/>
            <wp:effectExtent l="0" t="0" r="3810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10454" cy="2818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66345" w14:textId="3656A709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CC5B68">
        <w:rPr>
          <w:bCs/>
          <w:sz w:val="28"/>
          <w:szCs w:val="28"/>
        </w:rPr>
        <w:t xml:space="preserve">Рисунок </w:t>
      </w:r>
      <w:r w:rsidR="007C4DA4" w:rsidRPr="00CC5B68">
        <w:rPr>
          <w:bCs/>
          <w:sz w:val="28"/>
          <w:szCs w:val="28"/>
        </w:rPr>
        <w:t>37</w:t>
      </w:r>
      <w:r w:rsidRPr="00CC5B68">
        <w:rPr>
          <w:bCs/>
          <w:sz w:val="28"/>
          <w:szCs w:val="28"/>
        </w:rPr>
        <w:t xml:space="preserve"> – Форма добавление и редактирование ответа на задание с оценкой</w:t>
      </w:r>
    </w:p>
    <w:p w14:paraId="051B3E03" w14:textId="290D4B95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Если задание получило оценку выше 3, то цвет фона изученной темы изменится, справа от темы появится оценка и наверху отобразится измененный прогресс (рисунок </w:t>
      </w:r>
      <w:r w:rsidR="00CC5B68">
        <w:rPr>
          <w:bCs/>
          <w:sz w:val="28"/>
          <w:szCs w:val="28"/>
        </w:rPr>
        <w:t>38</w:t>
      </w:r>
      <w:r w:rsidRPr="00E5235B">
        <w:rPr>
          <w:bCs/>
          <w:sz w:val="28"/>
          <w:szCs w:val="28"/>
        </w:rPr>
        <w:t>).</w:t>
      </w:r>
    </w:p>
    <w:p w14:paraId="0126BAF5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26C55DD8" wp14:editId="7CADEF79">
            <wp:extent cx="5940425" cy="2129155"/>
            <wp:effectExtent l="0" t="0" r="3175" b="444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EEF84" w14:textId="1724EC1E" w:rsidR="00C77852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C5B68">
        <w:rPr>
          <w:bCs/>
          <w:sz w:val="28"/>
          <w:szCs w:val="28"/>
        </w:rPr>
        <w:t>38</w:t>
      </w:r>
      <w:r w:rsidRPr="00E5235B">
        <w:rPr>
          <w:bCs/>
          <w:sz w:val="28"/>
          <w:szCs w:val="28"/>
        </w:rPr>
        <w:t xml:space="preserve"> – Страница тема, задание принято</w:t>
      </w:r>
    </w:p>
    <w:p w14:paraId="7E82F9D6" w14:textId="77777777" w:rsidR="00CC5B68" w:rsidRPr="00E5235B" w:rsidRDefault="00CC5B68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</w:p>
    <w:p w14:paraId="149782BC" w14:textId="116ABA96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Если задание получило оценку ниже 3, то цвет фона изученной темы не изменится, справа от темы появится отметка «неуд.», прогресс изучения темы не изменится</w:t>
      </w:r>
      <w:r w:rsidR="00EC763D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 xml:space="preserve">(рисунок </w:t>
      </w:r>
      <w:r w:rsidR="00CC5B68">
        <w:rPr>
          <w:bCs/>
          <w:sz w:val="28"/>
          <w:szCs w:val="28"/>
        </w:rPr>
        <w:t>39</w:t>
      </w:r>
      <w:r w:rsidRPr="00E5235B">
        <w:rPr>
          <w:bCs/>
          <w:sz w:val="28"/>
          <w:szCs w:val="28"/>
        </w:rPr>
        <w:t>).</w:t>
      </w:r>
    </w:p>
    <w:p w14:paraId="137F14D5" w14:textId="77777777" w:rsidR="00C77852" w:rsidRPr="00E5235B" w:rsidRDefault="00C77852" w:rsidP="00C77852">
      <w:pPr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37C8E427" wp14:editId="30E574ED">
            <wp:extent cx="5940425" cy="2743835"/>
            <wp:effectExtent l="0" t="0" r="3175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EDB24" w14:textId="14E8D7A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C5B68">
        <w:rPr>
          <w:bCs/>
          <w:sz w:val="28"/>
          <w:szCs w:val="28"/>
        </w:rPr>
        <w:t>39</w:t>
      </w:r>
      <w:r w:rsidRPr="00E5235B">
        <w:rPr>
          <w:bCs/>
          <w:sz w:val="28"/>
          <w:szCs w:val="28"/>
        </w:rPr>
        <w:t xml:space="preserve"> – Страница тема, задание не принято</w:t>
      </w:r>
    </w:p>
    <w:p w14:paraId="2539AA8E" w14:textId="1F2364F7" w:rsidR="00C77852" w:rsidRPr="00E5235B" w:rsidRDefault="00C77852" w:rsidP="00C77852">
      <w:pPr>
        <w:spacing w:after="160" w:line="259" w:lineRule="auto"/>
        <w:rPr>
          <w:bCs/>
          <w:sz w:val="28"/>
          <w:szCs w:val="28"/>
        </w:rPr>
      </w:pPr>
    </w:p>
    <w:p w14:paraId="3050BF16" w14:textId="77777777" w:rsidR="00C77852" w:rsidRPr="00E5235B" w:rsidRDefault="00C77852" w:rsidP="00CC5B68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хождение теста</w:t>
      </w:r>
    </w:p>
    <w:p w14:paraId="24BF7CFF" w14:textId="49427F92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прохождения тестирования или просмотра ответов на тест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6DC369E2" wp14:editId="7CC1EF5F">
            <wp:extent cx="219075" cy="192995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0278" cy="20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возле выбранного теста(рисунок </w:t>
      </w:r>
      <w:r w:rsidR="00CC5B68">
        <w:rPr>
          <w:bCs/>
          <w:sz w:val="28"/>
          <w:szCs w:val="28"/>
        </w:rPr>
        <w:t>40</w:t>
      </w:r>
      <w:r w:rsidRPr="00E5235B">
        <w:rPr>
          <w:bCs/>
          <w:sz w:val="28"/>
          <w:szCs w:val="28"/>
        </w:rPr>
        <w:t xml:space="preserve">). </w:t>
      </w:r>
    </w:p>
    <w:p w14:paraId="612AF97C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3708FB7C" wp14:editId="6EA49425">
            <wp:extent cx="4806950" cy="2527567"/>
            <wp:effectExtent l="0" t="0" r="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16521" cy="253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1E263" w14:textId="7788C37F" w:rsidR="00C77852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C5B68">
        <w:rPr>
          <w:bCs/>
          <w:sz w:val="28"/>
          <w:szCs w:val="28"/>
        </w:rPr>
        <w:t>40</w:t>
      </w:r>
      <w:r w:rsidRPr="00E5235B">
        <w:rPr>
          <w:bCs/>
          <w:sz w:val="28"/>
          <w:szCs w:val="28"/>
        </w:rPr>
        <w:t xml:space="preserve"> – Страница тема, выбор теста</w:t>
      </w:r>
    </w:p>
    <w:p w14:paraId="54C0C8EF" w14:textId="77777777" w:rsidR="00CC5B68" w:rsidRPr="00E5235B" w:rsidRDefault="00CC5B68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</w:p>
    <w:p w14:paraId="6B46CFB9" w14:textId="6C2B3165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Для переключениями между вопросами теста внизу страницы расположены четыре кнопки: «Первый </w:t>
      </w:r>
      <w:proofErr w:type="gramStart"/>
      <w:r w:rsidRPr="00E5235B">
        <w:rPr>
          <w:bCs/>
          <w:sz w:val="28"/>
          <w:szCs w:val="28"/>
        </w:rPr>
        <w:t>вопрос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3AD42FF3" wp14:editId="79405551">
            <wp:extent cx="238749" cy="202018"/>
            <wp:effectExtent l="0" t="0" r="9525" b="762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4771" cy="20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, «Предыдущий вопрос»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3415EEAD" wp14:editId="48722C34">
            <wp:extent cx="224834" cy="200528"/>
            <wp:effectExtent l="0" t="0" r="3810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9911" cy="20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, «Следующий вопрос»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5F169A0F" wp14:editId="0121231F">
            <wp:extent cx="224834" cy="200528"/>
            <wp:effectExtent l="0" t="0" r="3810" b="9525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29911" cy="20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, «Последний вопрос»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6F4CFE6D" wp14:editId="77C99534">
            <wp:extent cx="238749" cy="202018"/>
            <wp:effectExtent l="0" t="0" r="9525" b="762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44771" cy="20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Чтобы завершить выполнения теста нажмите на кнопку «Завершить </w:t>
      </w:r>
      <w:proofErr w:type="gramStart"/>
      <w:r w:rsidRPr="00E5235B">
        <w:rPr>
          <w:bCs/>
          <w:sz w:val="28"/>
          <w:szCs w:val="28"/>
        </w:rPr>
        <w:t>тест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0B6DF025" wp14:editId="13A25F7C">
            <wp:extent cx="233706" cy="190500"/>
            <wp:effectExtent l="0" t="0" r="0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378" cy="24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Для просмотра </w:t>
      </w:r>
      <w:r w:rsidRPr="00E5235B">
        <w:rPr>
          <w:bCs/>
          <w:sz w:val="28"/>
          <w:szCs w:val="28"/>
        </w:rPr>
        <w:lastRenderedPageBreak/>
        <w:t>изображения есть кнопка «Просмотр»(</w:t>
      </w:r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5735D9AF" wp14:editId="47ECECE9">
            <wp:extent cx="219075" cy="192995"/>
            <wp:effectExtent l="0" t="0" r="0" b="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0278" cy="20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Для выбора ответа нажмите левой кнопкой мыши на вариант ответа (рисунок </w:t>
      </w:r>
      <w:r w:rsidR="00CC5B68">
        <w:rPr>
          <w:bCs/>
          <w:sz w:val="28"/>
          <w:szCs w:val="28"/>
        </w:rPr>
        <w:t>41</w:t>
      </w:r>
      <w:r w:rsidRPr="00E5235B">
        <w:rPr>
          <w:bCs/>
          <w:sz w:val="28"/>
          <w:szCs w:val="28"/>
        </w:rPr>
        <w:t>).</w:t>
      </w:r>
    </w:p>
    <w:p w14:paraId="169BCB4B" w14:textId="77777777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749746B" wp14:editId="149E8BB6">
            <wp:extent cx="3101772" cy="2243024"/>
            <wp:effectExtent l="0" t="0" r="3810" b="508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18813" cy="2255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2C30D" w14:textId="5964A313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C5B68">
        <w:rPr>
          <w:bCs/>
          <w:sz w:val="28"/>
          <w:szCs w:val="28"/>
        </w:rPr>
        <w:t>41</w:t>
      </w:r>
      <w:r w:rsidRPr="00E5235B">
        <w:rPr>
          <w:bCs/>
          <w:sz w:val="28"/>
          <w:szCs w:val="28"/>
        </w:rPr>
        <w:t xml:space="preserve"> – Прохождение теста</w:t>
      </w:r>
    </w:p>
    <w:p w14:paraId="3D91BC83" w14:textId="2DC8E8DE" w:rsidR="00C77852" w:rsidRPr="00E5235B" w:rsidRDefault="00C77852" w:rsidP="00C77852">
      <w:pPr>
        <w:rPr>
          <w:bCs/>
          <w:sz w:val="28"/>
          <w:szCs w:val="28"/>
        </w:rPr>
      </w:pPr>
    </w:p>
    <w:p w14:paraId="1AF9D1EC" w14:textId="22104B8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Если студент не ответил на все вопросы теста, то после нажатия на кнопку «Завершить </w:t>
      </w:r>
      <w:proofErr w:type="gramStart"/>
      <w:r w:rsidRPr="00E5235B">
        <w:rPr>
          <w:bCs/>
          <w:sz w:val="28"/>
          <w:szCs w:val="28"/>
        </w:rPr>
        <w:t>тест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0A161D7" wp14:editId="6A332D60">
            <wp:extent cx="233706" cy="190500"/>
            <wp:effectExtent l="0" t="0" r="0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378" cy="24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отобразится окно с ошибкой (рисунок </w:t>
      </w:r>
      <w:r w:rsidR="00CC5B68">
        <w:rPr>
          <w:bCs/>
          <w:sz w:val="28"/>
          <w:szCs w:val="28"/>
        </w:rPr>
        <w:t>42</w:t>
      </w:r>
      <w:r w:rsidRPr="00E5235B">
        <w:rPr>
          <w:bCs/>
          <w:sz w:val="28"/>
          <w:szCs w:val="28"/>
        </w:rPr>
        <w:t>).</w:t>
      </w:r>
    </w:p>
    <w:p w14:paraId="7CF70686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</w:p>
    <w:p w14:paraId="2BC240EF" w14:textId="77777777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860A586" wp14:editId="3EBAE3DD">
            <wp:extent cx="2524125" cy="1428750"/>
            <wp:effectExtent l="0" t="0" r="9525" b="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1ED36" w14:textId="2A7AAB8C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C5B68">
        <w:rPr>
          <w:bCs/>
          <w:sz w:val="28"/>
          <w:szCs w:val="28"/>
        </w:rPr>
        <w:t>42</w:t>
      </w:r>
      <w:r w:rsidRPr="00E5235B">
        <w:rPr>
          <w:bCs/>
          <w:sz w:val="28"/>
          <w:szCs w:val="28"/>
        </w:rPr>
        <w:t xml:space="preserve"> – Окно ошибки</w:t>
      </w:r>
    </w:p>
    <w:p w14:paraId="3A360909" w14:textId="0100DF42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Если студент ответил на все вопросы теста, то после нажатия на кнопку «Завершить </w:t>
      </w:r>
      <w:proofErr w:type="gramStart"/>
      <w:r w:rsidRPr="00E5235B">
        <w:rPr>
          <w:bCs/>
          <w:sz w:val="28"/>
          <w:szCs w:val="28"/>
        </w:rPr>
        <w:t>тест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2C47B7D" wp14:editId="66C23AF5">
            <wp:extent cx="233706" cy="190500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378" cy="24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отобразится окно с запросом на подтверждение (рисунок </w:t>
      </w:r>
      <w:r w:rsidR="00CC5B68">
        <w:rPr>
          <w:bCs/>
          <w:sz w:val="28"/>
          <w:szCs w:val="28"/>
        </w:rPr>
        <w:t>43</w:t>
      </w:r>
      <w:r w:rsidRPr="00E5235B">
        <w:rPr>
          <w:bCs/>
          <w:sz w:val="28"/>
          <w:szCs w:val="28"/>
        </w:rPr>
        <w:t>).</w:t>
      </w:r>
    </w:p>
    <w:p w14:paraId="46055EA2" w14:textId="77777777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45CACF5" wp14:editId="326418AF">
            <wp:extent cx="2667000" cy="1476375"/>
            <wp:effectExtent l="0" t="0" r="0" b="9525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C47D0" w14:textId="64A65C76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BA2442">
        <w:rPr>
          <w:bCs/>
          <w:sz w:val="28"/>
          <w:szCs w:val="28"/>
        </w:rPr>
        <w:t xml:space="preserve">Рисунок </w:t>
      </w:r>
      <w:r w:rsidR="00BA2442" w:rsidRPr="00BA2442">
        <w:rPr>
          <w:bCs/>
          <w:sz w:val="28"/>
          <w:szCs w:val="28"/>
        </w:rPr>
        <w:t>43</w:t>
      </w:r>
      <w:r w:rsidRPr="00BA2442">
        <w:rPr>
          <w:bCs/>
          <w:sz w:val="28"/>
          <w:szCs w:val="28"/>
        </w:rPr>
        <w:t xml:space="preserve"> – Окно подтверждения</w:t>
      </w:r>
    </w:p>
    <w:p w14:paraId="0D2BE409" w14:textId="2AD2E0BE" w:rsidR="00C77852" w:rsidRPr="00E5235B" w:rsidRDefault="00C77852" w:rsidP="00C77852">
      <w:pPr>
        <w:spacing w:line="360" w:lineRule="auto"/>
        <w:ind w:firstLine="709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 xml:space="preserve">Далее отобразится окно с результатами теста (рисунок </w:t>
      </w:r>
      <w:r w:rsidR="00BA2442">
        <w:rPr>
          <w:bCs/>
          <w:sz w:val="28"/>
          <w:szCs w:val="28"/>
        </w:rPr>
        <w:t>44</w:t>
      </w:r>
      <w:r w:rsidRPr="00E5235B">
        <w:rPr>
          <w:bCs/>
          <w:sz w:val="28"/>
          <w:szCs w:val="28"/>
        </w:rPr>
        <w:t>).</w:t>
      </w:r>
    </w:p>
    <w:p w14:paraId="67D7EF34" w14:textId="77777777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513B7B5" wp14:editId="207B7532">
            <wp:extent cx="2057400" cy="148590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09819" w14:textId="78ECAFFA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BA2442">
        <w:rPr>
          <w:bCs/>
          <w:sz w:val="28"/>
          <w:szCs w:val="28"/>
        </w:rPr>
        <w:t>44</w:t>
      </w:r>
      <w:r w:rsidRPr="00E5235B">
        <w:rPr>
          <w:bCs/>
          <w:sz w:val="28"/>
          <w:szCs w:val="28"/>
        </w:rPr>
        <w:t xml:space="preserve"> – Окно результаты теста</w:t>
      </w:r>
    </w:p>
    <w:p w14:paraId="4BD7DABC" w14:textId="77777777" w:rsidR="00C77852" w:rsidRPr="00E5235B" w:rsidRDefault="00C77852" w:rsidP="00C77852">
      <w:pPr>
        <w:spacing w:line="360" w:lineRule="auto"/>
        <w:jc w:val="center"/>
        <w:rPr>
          <w:bCs/>
          <w:noProof/>
          <w:sz w:val="28"/>
          <w:szCs w:val="28"/>
        </w:rPr>
      </w:pPr>
    </w:p>
    <w:p w14:paraId="21A201DA" w14:textId="7E4670AC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sz w:val="28"/>
          <w:szCs w:val="28"/>
        </w:rPr>
      </w:pPr>
      <w:r w:rsidRPr="00E5235B">
        <w:rPr>
          <w:bCs/>
          <w:sz w:val="28"/>
          <w:szCs w:val="28"/>
        </w:rPr>
        <w:t xml:space="preserve">После записи результатов теста в БД выбор вариантов ответа теста станет недоступным и кнопка «Завершить </w:t>
      </w:r>
      <w:proofErr w:type="gramStart"/>
      <w:r w:rsidRPr="00E5235B">
        <w:rPr>
          <w:bCs/>
          <w:sz w:val="28"/>
          <w:szCs w:val="28"/>
        </w:rPr>
        <w:t>тест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3B4BBBDB" wp14:editId="63729F57">
            <wp:extent cx="233706" cy="190500"/>
            <wp:effectExtent l="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378" cy="24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станет не активной (рисунок </w:t>
      </w:r>
      <w:r w:rsidR="00BA2442">
        <w:rPr>
          <w:bCs/>
          <w:sz w:val="28"/>
          <w:szCs w:val="28"/>
        </w:rPr>
        <w:t>45</w:t>
      </w:r>
      <w:r w:rsidRPr="00E5235B">
        <w:rPr>
          <w:bCs/>
          <w:sz w:val="28"/>
          <w:szCs w:val="28"/>
        </w:rPr>
        <w:t>).</w:t>
      </w:r>
    </w:p>
    <w:p w14:paraId="5F2DBAC5" w14:textId="77777777" w:rsidR="00C77852" w:rsidRPr="00E5235B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3F57C431" wp14:editId="250E61BF">
            <wp:extent cx="4292600" cy="3237231"/>
            <wp:effectExtent l="0" t="0" r="0" b="127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98529" cy="3241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308B4" w14:textId="04D0EE77" w:rsidR="00C77852" w:rsidRDefault="00C77852" w:rsidP="00BA244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BA2442">
        <w:rPr>
          <w:bCs/>
          <w:sz w:val="28"/>
          <w:szCs w:val="28"/>
        </w:rPr>
        <w:t>45</w:t>
      </w:r>
      <w:r w:rsidRPr="00E5235B">
        <w:rPr>
          <w:bCs/>
          <w:sz w:val="28"/>
          <w:szCs w:val="28"/>
        </w:rPr>
        <w:t xml:space="preserve"> – Страница прохождение теста после завершения тестирования</w:t>
      </w:r>
    </w:p>
    <w:p w14:paraId="5E59078C" w14:textId="77777777" w:rsidR="00BA2442" w:rsidRPr="00E5235B" w:rsidRDefault="00BA2442" w:rsidP="00BA2442">
      <w:pPr>
        <w:spacing w:line="360" w:lineRule="auto"/>
        <w:jc w:val="center"/>
        <w:rPr>
          <w:bCs/>
          <w:sz w:val="28"/>
          <w:szCs w:val="28"/>
        </w:rPr>
      </w:pPr>
    </w:p>
    <w:p w14:paraId="0A51EC3D" w14:textId="25439510" w:rsidR="00C77852" w:rsidRPr="00E5235B" w:rsidRDefault="00C77852" w:rsidP="00C77852">
      <w:pPr>
        <w:tabs>
          <w:tab w:val="left" w:pos="7845"/>
        </w:tabs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</w:t>
      </w:r>
      <w:proofErr w:type="gramStart"/>
      <w:r w:rsidRPr="00E5235B">
        <w:rPr>
          <w:bCs/>
          <w:sz w:val="28"/>
          <w:szCs w:val="28"/>
        </w:rPr>
        <w:t>Назад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33C89CFA" wp14:editId="323AEC53">
            <wp:extent cx="276225" cy="155074"/>
            <wp:effectExtent l="0" t="0" r="0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00656" cy="16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Если результаты тестирования были более 50%, то изменятся цвет фона теста и строка прогресса изучения темы (рисунок </w:t>
      </w:r>
      <w:r w:rsidR="00BA2442">
        <w:rPr>
          <w:bCs/>
          <w:sz w:val="28"/>
          <w:szCs w:val="28"/>
        </w:rPr>
        <w:t>46</w:t>
      </w:r>
      <w:r w:rsidRPr="00E5235B">
        <w:rPr>
          <w:bCs/>
          <w:sz w:val="28"/>
          <w:szCs w:val="28"/>
        </w:rPr>
        <w:t>).</w:t>
      </w:r>
    </w:p>
    <w:p w14:paraId="03E0839B" w14:textId="77777777" w:rsidR="00C77852" w:rsidRPr="00E5235B" w:rsidRDefault="00C77852" w:rsidP="00C77852">
      <w:pPr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19890D43" wp14:editId="39CE8667">
            <wp:extent cx="4949825" cy="3042912"/>
            <wp:effectExtent l="0" t="0" r="3175" b="571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964579" cy="305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58190" w14:textId="7499D3FF" w:rsidR="00C77852" w:rsidRPr="00E5235B" w:rsidRDefault="00C77852" w:rsidP="00C77852">
      <w:pPr>
        <w:tabs>
          <w:tab w:val="left" w:pos="7845"/>
        </w:tabs>
        <w:spacing w:line="360" w:lineRule="auto"/>
        <w:ind w:right="9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BA2442">
        <w:rPr>
          <w:bCs/>
          <w:sz w:val="28"/>
          <w:szCs w:val="28"/>
        </w:rPr>
        <w:t>46</w:t>
      </w:r>
      <w:r w:rsidRPr="00E5235B">
        <w:rPr>
          <w:bCs/>
          <w:sz w:val="28"/>
          <w:szCs w:val="28"/>
        </w:rPr>
        <w:t xml:space="preserve"> – Страница тема, тест пройден на 100%</w:t>
      </w:r>
    </w:p>
    <w:p w14:paraId="54E84A40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</w:p>
    <w:p w14:paraId="6E756A64" w14:textId="77777777" w:rsidR="00C77852" w:rsidRPr="00E5235B" w:rsidRDefault="00C77852" w:rsidP="00BA244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Роль преподаватель(</w:t>
      </w:r>
      <w:r w:rsidRPr="00E5235B">
        <w:rPr>
          <w:bCs/>
          <w:sz w:val="28"/>
          <w:szCs w:val="28"/>
          <w:lang w:val="en-US"/>
        </w:rPr>
        <w:t>admin</w:t>
      </w:r>
      <w:r w:rsidRPr="00E5235B">
        <w:rPr>
          <w:bCs/>
          <w:sz w:val="28"/>
          <w:szCs w:val="28"/>
        </w:rPr>
        <w:t>)</w:t>
      </w:r>
    </w:p>
    <w:p w14:paraId="297F62CF" w14:textId="69239F28" w:rsidR="00C77852" w:rsidRPr="00E5235B" w:rsidRDefault="00C77852" w:rsidP="00BA244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Запустите приложение дважды щелкните левой кнопкой мыши по ярлыку приложения на рабочем столе (рисунок </w:t>
      </w:r>
      <w:r w:rsidR="00BA2442">
        <w:rPr>
          <w:bCs/>
          <w:sz w:val="28"/>
          <w:szCs w:val="28"/>
        </w:rPr>
        <w:t>47</w:t>
      </w:r>
      <w:r w:rsidRPr="00E5235B">
        <w:rPr>
          <w:bCs/>
          <w:sz w:val="28"/>
          <w:szCs w:val="28"/>
        </w:rPr>
        <w:t>).</w:t>
      </w:r>
    </w:p>
    <w:p w14:paraId="16FE6902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306E6B3" wp14:editId="7ACD2D3A">
            <wp:extent cx="4524375" cy="2328722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39356" cy="2336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F21FB" w14:textId="1519A3C9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BA2442">
        <w:rPr>
          <w:bCs/>
          <w:sz w:val="28"/>
          <w:szCs w:val="28"/>
        </w:rPr>
        <w:t>47</w:t>
      </w:r>
      <w:r w:rsidRPr="00E5235B">
        <w:rPr>
          <w:bCs/>
          <w:sz w:val="28"/>
          <w:szCs w:val="28"/>
        </w:rPr>
        <w:t xml:space="preserve"> – Ярлык приложения</w:t>
      </w:r>
    </w:p>
    <w:p w14:paraId="14977320" w14:textId="7D0E4560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Введите логин и пароль, и нажмите на кнопку «Ок», (рисунок </w:t>
      </w:r>
      <w:r w:rsidR="00BA2442">
        <w:rPr>
          <w:bCs/>
          <w:sz w:val="28"/>
          <w:szCs w:val="28"/>
        </w:rPr>
        <w:t>48</w:t>
      </w:r>
      <w:r w:rsidRPr="00E5235B">
        <w:rPr>
          <w:bCs/>
          <w:sz w:val="28"/>
          <w:szCs w:val="28"/>
        </w:rPr>
        <w:t>).</w:t>
      </w:r>
    </w:p>
    <w:p w14:paraId="11285D68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  <w:lang w:val="en-US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2C4CFFDC" wp14:editId="21006314">
            <wp:extent cx="3305175" cy="2080719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12690" cy="208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41CE5" w14:textId="03634B32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BA2442">
        <w:rPr>
          <w:bCs/>
          <w:sz w:val="28"/>
          <w:szCs w:val="28"/>
        </w:rPr>
        <w:t>48</w:t>
      </w:r>
      <w:r w:rsidRPr="00E5235B">
        <w:rPr>
          <w:bCs/>
          <w:sz w:val="28"/>
          <w:szCs w:val="28"/>
        </w:rPr>
        <w:t xml:space="preserve"> – Форма авторизации</w:t>
      </w:r>
    </w:p>
    <w:p w14:paraId="51256D49" w14:textId="30F03FDE" w:rsidR="00C77852" w:rsidRPr="00E5235B" w:rsidRDefault="00C77852" w:rsidP="00C77852">
      <w:pPr>
        <w:spacing w:after="160" w:line="259" w:lineRule="auto"/>
        <w:rPr>
          <w:bCs/>
          <w:sz w:val="28"/>
          <w:szCs w:val="28"/>
        </w:rPr>
      </w:pPr>
    </w:p>
    <w:p w14:paraId="23DE592C" w14:textId="19D64253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057C0">
        <w:rPr>
          <w:bCs/>
          <w:sz w:val="28"/>
          <w:szCs w:val="28"/>
        </w:rPr>
        <w:t xml:space="preserve">После запуска приложения отобразится главная форма приложения (рисунок </w:t>
      </w:r>
      <w:r w:rsidR="00247B47" w:rsidRPr="00C057C0">
        <w:rPr>
          <w:bCs/>
          <w:sz w:val="28"/>
          <w:szCs w:val="28"/>
        </w:rPr>
        <w:t>49</w:t>
      </w:r>
      <w:r w:rsidRPr="00C057C0">
        <w:rPr>
          <w:bCs/>
          <w:sz w:val="28"/>
          <w:szCs w:val="28"/>
        </w:rPr>
        <w:t>). Пользователю отобразится список тем курса сгруппированных по разделам. Преподавателю доступны следующие кнопки:</w:t>
      </w:r>
      <w:r w:rsidRPr="00E5235B">
        <w:rPr>
          <w:bCs/>
          <w:sz w:val="28"/>
          <w:szCs w:val="28"/>
        </w:rPr>
        <w:t xml:space="preserve"> </w:t>
      </w:r>
    </w:p>
    <w:p w14:paraId="240FA3AF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«Типы занятий» - позволяет перейти на страницу «Виды занятий»</w:t>
      </w:r>
    </w:p>
    <w:p w14:paraId="07073AFB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«Разделы» - позволяет перейти на страницу «Разделы»</w:t>
      </w:r>
    </w:p>
    <w:p w14:paraId="3B6E70D2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«Пользователи» - позволяет перейти на страницу «Пользователи»</w:t>
      </w:r>
    </w:p>
    <w:p w14:paraId="16EB06A0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«Вопросы» - позволяет перейти на страницу «Банк вопросов»</w:t>
      </w:r>
    </w:p>
    <w:p w14:paraId="5169F5E6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26E5CD09" wp14:editId="58F792C8">
            <wp:extent cx="4278078" cy="2849461"/>
            <wp:effectExtent l="0" t="0" r="8255" b="825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90923" cy="2858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B6739" w14:textId="075FB831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247B47">
        <w:rPr>
          <w:bCs/>
          <w:sz w:val="28"/>
          <w:szCs w:val="28"/>
        </w:rPr>
        <w:t>49</w:t>
      </w:r>
      <w:r w:rsidRPr="00E5235B">
        <w:rPr>
          <w:bCs/>
          <w:sz w:val="28"/>
          <w:szCs w:val="28"/>
        </w:rPr>
        <w:t xml:space="preserve"> – Главная форма приложения</w:t>
      </w:r>
    </w:p>
    <w:p w14:paraId="7E29E12D" w14:textId="77777777" w:rsidR="00247B47" w:rsidRPr="00E5235B" w:rsidRDefault="00247B47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7583DA68" w14:textId="1DC75558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 xml:space="preserve">«Виды занятий»: эта страница предназначена для просмотра и удаления информации о видах занятий. Добавление и редактирование осуществляется через дополнительную форму (рисунок </w:t>
      </w:r>
      <w:r w:rsidR="00C057C0">
        <w:rPr>
          <w:bCs/>
          <w:sz w:val="28"/>
          <w:szCs w:val="28"/>
        </w:rPr>
        <w:t>50</w:t>
      </w:r>
      <w:r w:rsidRPr="00E5235B">
        <w:rPr>
          <w:bCs/>
          <w:sz w:val="28"/>
          <w:szCs w:val="28"/>
        </w:rPr>
        <w:t>)</w:t>
      </w:r>
    </w:p>
    <w:p w14:paraId="5E5ECCC7" w14:textId="77777777" w:rsidR="00C77852" w:rsidRPr="00E5235B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2CC6EB8F" wp14:editId="66478BD0">
            <wp:extent cx="3369255" cy="2544138"/>
            <wp:effectExtent l="0" t="0" r="3175" b="889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99800" cy="2567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2D804" w14:textId="4A700C50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0</w:t>
      </w:r>
      <w:r w:rsidRPr="00E5235B">
        <w:rPr>
          <w:bCs/>
          <w:sz w:val="28"/>
          <w:szCs w:val="28"/>
        </w:rPr>
        <w:t xml:space="preserve"> – Страница виды занятий</w:t>
      </w:r>
    </w:p>
    <w:p w14:paraId="47953FA4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1A85F69C" w14:textId="44EDF495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«Вид занятия»: эта форма предназначена для добавления и редактирования записи (рисунок </w:t>
      </w:r>
      <w:r w:rsidR="00C057C0">
        <w:rPr>
          <w:bCs/>
          <w:sz w:val="28"/>
          <w:szCs w:val="28"/>
        </w:rPr>
        <w:t>51</w:t>
      </w:r>
      <w:r w:rsidRPr="00E5235B">
        <w:rPr>
          <w:bCs/>
          <w:sz w:val="28"/>
          <w:szCs w:val="28"/>
        </w:rPr>
        <w:t>)</w:t>
      </w:r>
    </w:p>
    <w:p w14:paraId="20527A8B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1CB939C" wp14:editId="59EABAD6">
            <wp:extent cx="4207067" cy="1111301"/>
            <wp:effectExtent l="0" t="0" r="3175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275959" cy="112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3DEFF" w14:textId="0ECB7849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1</w:t>
      </w:r>
      <w:r w:rsidRPr="00E5235B">
        <w:rPr>
          <w:bCs/>
          <w:sz w:val="28"/>
          <w:szCs w:val="28"/>
        </w:rPr>
        <w:t xml:space="preserve"> – Форма вид занятия</w:t>
      </w:r>
    </w:p>
    <w:p w14:paraId="2ED24955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3BFE8E77" w14:textId="7350A28F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«Разделы»: эта страница предназначена для просмотра и удаления информации о разделах. Добавление и редактирование осуществляется через дополнительную форму (рисунок </w:t>
      </w:r>
      <w:r w:rsidR="00C057C0">
        <w:rPr>
          <w:bCs/>
          <w:sz w:val="28"/>
          <w:szCs w:val="28"/>
        </w:rPr>
        <w:t>52</w:t>
      </w:r>
      <w:r w:rsidRPr="00E5235B">
        <w:rPr>
          <w:bCs/>
          <w:sz w:val="28"/>
          <w:szCs w:val="28"/>
        </w:rPr>
        <w:t>)</w:t>
      </w:r>
    </w:p>
    <w:p w14:paraId="2FAC3D0E" w14:textId="77777777" w:rsidR="00C77852" w:rsidRPr="00E5235B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1D0E848D" wp14:editId="50FFE2C6">
            <wp:extent cx="3971863" cy="2512612"/>
            <wp:effectExtent l="0" t="0" r="0" b="254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5315" cy="252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F030C" w14:textId="70234FAE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2</w:t>
      </w:r>
      <w:r w:rsidRPr="00E5235B">
        <w:rPr>
          <w:bCs/>
          <w:sz w:val="28"/>
          <w:szCs w:val="28"/>
        </w:rPr>
        <w:t xml:space="preserve"> – Страница разделы</w:t>
      </w:r>
    </w:p>
    <w:p w14:paraId="15B4B5B5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3E14CFB5" w14:textId="40E355F3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«Раздел»: эта страница предназначена для добавления и редактирования записи (рисунок </w:t>
      </w:r>
      <w:r w:rsidR="00C057C0">
        <w:rPr>
          <w:bCs/>
          <w:sz w:val="28"/>
          <w:szCs w:val="28"/>
        </w:rPr>
        <w:t>53</w:t>
      </w:r>
      <w:r w:rsidRPr="00E5235B">
        <w:rPr>
          <w:bCs/>
          <w:sz w:val="28"/>
          <w:szCs w:val="28"/>
        </w:rPr>
        <w:t>)</w:t>
      </w:r>
    </w:p>
    <w:p w14:paraId="3F711F68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03AB9FB3" wp14:editId="6A1A3A5E">
            <wp:extent cx="3363792" cy="2535699"/>
            <wp:effectExtent l="0" t="0" r="8255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86480" cy="255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EABA6" w14:textId="34188FEB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3</w:t>
      </w:r>
      <w:r w:rsidRPr="00E5235B">
        <w:rPr>
          <w:bCs/>
          <w:sz w:val="28"/>
          <w:szCs w:val="28"/>
        </w:rPr>
        <w:t xml:space="preserve"> – Страница раздел</w:t>
      </w:r>
    </w:p>
    <w:p w14:paraId="2D55F334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209BFB77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Добавление темы занятия</w:t>
      </w:r>
    </w:p>
    <w:p w14:paraId="1B0AB6F6" w14:textId="5AF0AA28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 xml:space="preserve">На главной форме приложения нажмите на кнопку «Добавить» Откроется страница добавления и редактирования темы </w:t>
      </w:r>
      <w:r w:rsidRPr="00E5235B">
        <w:rPr>
          <w:bCs/>
          <w:sz w:val="28"/>
          <w:szCs w:val="28"/>
        </w:rPr>
        <w:t xml:space="preserve">(рисунок </w:t>
      </w:r>
      <w:r w:rsidR="00C057C0">
        <w:rPr>
          <w:bCs/>
          <w:sz w:val="28"/>
          <w:szCs w:val="28"/>
        </w:rPr>
        <w:t>54</w:t>
      </w:r>
      <w:r w:rsidRPr="00E5235B">
        <w:rPr>
          <w:bCs/>
          <w:sz w:val="28"/>
          <w:szCs w:val="28"/>
        </w:rPr>
        <w:t>).</w:t>
      </w:r>
    </w:p>
    <w:p w14:paraId="0519ADB9" w14:textId="77777777" w:rsidR="00C77852" w:rsidRPr="00E5235B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0B3E05AA" wp14:editId="656BF23E">
            <wp:extent cx="4241828" cy="2446250"/>
            <wp:effectExtent l="0" t="0" r="635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256067" cy="245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A4815" w14:textId="40532312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4</w:t>
      </w:r>
      <w:r w:rsidRPr="00E5235B">
        <w:rPr>
          <w:bCs/>
          <w:sz w:val="28"/>
          <w:szCs w:val="28"/>
        </w:rPr>
        <w:t xml:space="preserve"> – Страница тема</w:t>
      </w:r>
    </w:p>
    <w:p w14:paraId="507544BA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021C181D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На этой странице нужно заполнить поля:</w:t>
      </w:r>
    </w:p>
    <w:p w14:paraId="0AD5B2C8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Порядковый номер;</w:t>
      </w:r>
    </w:p>
    <w:p w14:paraId="43385682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Раздел;</w:t>
      </w:r>
    </w:p>
    <w:p w14:paraId="635B9E5E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Тип занятия;</w:t>
      </w:r>
    </w:p>
    <w:p w14:paraId="4CD7754F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Название темы;</w:t>
      </w:r>
    </w:p>
    <w:p w14:paraId="00BC268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Описание;</w:t>
      </w:r>
    </w:p>
    <w:p w14:paraId="4D1EBFD1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- Количество часов;</w:t>
      </w:r>
    </w:p>
    <w:p w14:paraId="2FB1864D" w14:textId="556BF825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жмите на кнопку «Сохранить». Затем отобразятся дополнительные кнопки для добавления материалом, заданий и тестов к теме (рисунок </w:t>
      </w:r>
      <w:r w:rsidR="00C057C0">
        <w:rPr>
          <w:bCs/>
          <w:sz w:val="28"/>
          <w:szCs w:val="28"/>
        </w:rPr>
        <w:t>55</w:t>
      </w:r>
      <w:r w:rsidRPr="00E5235B">
        <w:rPr>
          <w:bCs/>
          <w:sz w:val="28"/>
          <w:szCs w:val="28"/>
        </w:rPr>
        <w:t>).</w:t>
      </w:r>
    </w:p>
    <w:p w14:paraId="487A00F4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79392A28" wp14:editId="2113477B">
            <wp:extent cx="4095722" cy="2542806"/>
            <wp:effectExtent l="0" t="0" r="63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110344" cy="2551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36756" w14:textId="1F6CC348" w:rsidR="00C77852" w:rsidRPr="00E5235B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5</w:t>
      </w:r>
      <w:r w:rsidRPr="00E5235B">
        <w:rPr>
          <w:bCs/>
          <w:sz w:val="28"/>
          <w:szCs w:val="28"/>
        </w:rPr>
        <w:t xml:space="preserve"> – Страница тема с активными кнопками для добавления контента</w:t>
      </w:r>
    </w:p>
    <w:p w14:paraId="4B2007C9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Добавление и удаление материала </w:t>
      </w:r>
    </w:p>
    <w:p w14:paraId="26D7970B" w14:textId="22D4234D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>Нажмите на кнопку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7BA9F267" wp14:editId="41C54684">
            <wp:extent cx="195603" cy="166978"/>
            <wp:effectExtent l="0" t="0" r="0" b="508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справа от области материалов занятия (рисунок </w:t>
      </w:r>
      <w:r w:rsidR="00C057C0">
        <w:rPr>
          <w:bCs/>
          <w:sz w:val="28"/>
          <w:szCs w:val="28"/>
        </w:rPr>
        <w:t>56</w:t>
      </w:r>
      <w:r w:rsidRPr="00E5235B">
        <w:rPr>
          <w:bCs/>
          <w:sz w:val="28"/>
          <w:szCs w:val="28"/>
        </w:rPr>
        <w:t xml:space="preserve">) </w:t>
      </w:r>
    </w:p>
    <w:p w14:paraId="37CA3F7D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82EFB69" wp14:editId="0DF35D88">
            <wp:extent cx="4330179" cy="2083393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350761" cy="209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2649E" w14:textId="4C3B9D2F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6</w:t>
      </w:r>
      <w:r w:rsidRPr="00E5235B">
        <w:rPr>
          <w:bCs/>
          <w:sz w:val="28"/>
          <w:szCs w:val="28"/>
        </w:rPr>
        <w:t xml:space="preserve"> – Добавление материала занятия</w:t>
      </w:r>
    </w:p>
    <w:p w14:paraId="2609EA3E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420AE2CE" w14:textId="4480573C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Выберите на компьютере </w:t>
      </w:r>
      <w:r w:rsidRPr="00E5235B">
        <w:rPr>
          <w:bCs/>
          <w:sz w:val="28"/>
          <w:szCs w:val="28"/>
          <w:lang w:val="en-US"/>
        </w:rPr>
        <w:t>PDF</w:t>
      </w:r>
      <w:r w:rsidRPr="00E5235B">
        <w:rPr>
          <w:bCs/>
          <w:sz w:val="28"/>
          <w:szCs w:val="28"/>
        </w:rPr>
        <w:t xml:space="preserve">-файл и нажмите кнопку «Открыть» (рисунок </w:t>
      </w:r>
      <w:r w:rsidR="00C057C0">
        <w:rPr>
          <w:bCs/>
          <w:sz w:val="28"/>
          <w:szCs w:val="28"/>
        </w:rPr>
        <w:t>57</w:t>
      </w:r>
      <w:r w:rsidRPr="00E5235B">
        <w:rPr>
          <w:bCs/>
          <w:sz w:val="28"/>
          <w:szCs w:val="28"/>
        </w:rPr>
        <w:t xml:space="preserve">) </w:t>
      </w:r>
    </w:p>
    <w:p w14:paraId="36ABD7C5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56155000" wp14:editId="0AAAEB6B">
            <wp:extent cx="4659465" cy="2191517"/>
            <wp:effectExtent l="0" t="0" r="8255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86732" cy="2204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17FB9" w14:textId="4EFB3960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7</w:t>
      </w:r>
      <w:r w:rsidRPr="00E5235B">
        <w:rPr>
          <w:bCs/>
          <w:sz w:val="28"/>
          <w:szCs w:val="28"/>
        </w:rPr>
        <w:t xml:space="preserve"> – Открытие </w:t>
      </w:r>
      <w:r w:rsidRPr="00E5235B">
        <w:rPr>
          <w:bCs/>
          <w:sz w:val="28"/>
          <w:szCs w:val="28"/>
          <w:lang w:val="en-US"/>
        </w:rPr>
        <w:t>PDF</w:t>
      </w:r>
      <w:r w:rsidRPr="00E5235B">
        <w:rPr>
          <w:bCs/>
          <w:sz w:val="28"/>
          <w:szCs w:val="28"/>
        </w:rPr>
        <w:t>-файла</w:t>
      </w:r>
    </w:p>
    <w:p w14:paraId="16D4FF81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780DD045" w14:textId="51DB917C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 можете изменить порядок изучения материалов используя кнопки «</w:t>
      </w:r>
      <w:proofErr w:type="gramStart"/>
      <w:r w:rsidRPr="00E5235B">
        <w:rPr>
          <w:bCs/>
          <w:sz w:val="28"/>
          <w:szCs w:val="28"/>
        </w:rPr>
        <w:t>Вверх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5A160C0F" wp14:editId="1AD99164">
            <wp:extent cx="246491" cy="213181"/>
            <wp:effectExtent l="0" t="0" r="1270" b="0"/>
            <wp:docPr id="448" name="Рисунок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54275" cy="21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 и «Вниз»(</w:t>
      </w:r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7AB590F" wp14:editId="738462F9">
            <wp:extent cx="220648" cy="190831"/>
            <wp:effectExtent l="0" t="0" r="8255" b="0"/>
            <wp:docPr id="453" name="Рисунок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8770" cy="19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удаления материала нажмите на кнопку «</w:t>
      </w:r>
      <w:proofErr w:type="gramStart"/>
      <w:r w:rsidRPr="00E5235B">
        <w:rPr>
          <w:bCs/>
          <w:sz w:val="28"/>
          <w:szCs w:val="28"/>
        </w:rPr>
        <w:t>Удалить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38D5D215" wp14:editId="7DE9518F">
            <wp:extent cx="228351" cy="204930"/>
            <wp:effectExtent l="0" t="0" r="635" b="508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38934" cy="21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просмотра файла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7AEAC44C" wp14:editId="1B798070">
            <wp:extent cx="246958" cy="190831"/>
            <wp:effectExtent l="0" t="0" r="1270" b="0"/>
            <wp:docPr id="450" name="Рисунок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4893" cy="196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(рисунок </w:t>
      </w:r>
      <w:r w:rsidR="00C057C0">
        <w:rPr>
          <w:bCs/>
          <w:sz w:val="28"/>
          <w:szCs w:val="28"/>
        </w:rPr>
        <w:t>58</w:t>
      </w:r>
      <w:r w:rsidRPr="00E5235B">
        <w:rPr>
          <w:bCs/>
          <w:sz w:val="28"/>
          <w:szCs w:val="28"/>
        </w:rPr>
        <w:t xml:space="preserve">) </w:t>
      </w:r>
    </w:p>
    <w:p w14:paraId="44FBCED8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1F4100A9" wp14:editId="1BC3212C">
            <wp:extent cx="5940425" cy="506730"/>
            <wp:effectExtent l="0" t="0" r="3175" b="7620"/>
            <wp:docPr id="452" name="Рисунок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AFDFA" w14:textId="4A006FB0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8</w:t>
      </w:r>
      <w:r w:rsidRPr="00E5235B">
        <w:rPr>
          <w:bCs/>
          <w:sz w:val="28"/>
          <w:szCs w:val="28"/>
        </w:rPr>
        <w:t xml:space="preserve"> – Кнопки управления материалом занятия</w:t>
      </w:r>
    </w:p>
    <w:p w14:paraId="10BDEFBD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>Добавление и удаление задания</w:t>
      </w:r>
    </w:p>
    <w:p w14:paraId="61A2EF03" w14:textId="61A98154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27DC5D4B" wp14:editId="4BF3C496">
            <wp:extent cx="195603" cy="166978"/>
            <wp:effectExtent l="0" t="0" r="0" b="508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справа от области заданий занятия (рисунок </w:t>
      </w:r>
      <w:r w:rsidR="00C057C0">
        <w:rPr>
          <w:bCs/>
          <w:sz w:val="28"/>
          <w:szCs w:val="28"/>
        </w:rPr>
        <w:t>59</w:t>
      </w:r>
      <w:r w:rsidRPr="00E5235B">
        <w:rPr>
          <w:bCs/>
          <w:sz w:val="28"/>
          <w:szCs w:val="28"/>
        </w:rPr>
        <w:t xml:space="preserve">) </w:t>
      </w:r>
    </w:p>
    <w:p w14:paraId="42B83FA0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1C98D20" wp14:editId="0C37EE47">
            <wp:extent cx="4588077" cy="975978"/>
            <wp:effectExtent l="0" t="0" r="317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04566" cy="1000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DA86E" w14:textId="77D97ADB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59</w:t>
      </w:r>
      <w:r w:rsidRPr="00E5235B">
        <w:rPr>
          <w:bCs/>
          <w:sz w:val="28"/>
          <w:szCs w:val="28"/>
        </w:rPr>
        <w:t xml:space="preserve"> – Добавление задания</w:t>
      </w:r>
    </w:p>
    <w:p w14:paraId="6D4B0B42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56E34C7E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>После нажатия на кнопку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58BCD19D" wp14:editId="5EC25A3C">
            <wp:extent cx="195603" cy="166978"/>
            <wp:effectExtent l="0" t="0" r="0" b="5080"/>
            <wp:docPr id="464" name="Рисунок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отобразится форма «Добавление и редактирование». </w:t>
      </w:r>
      <w:r w:rsidRPr="00E5235B">
        <w:rPr>
          <w:bCs/>
          <w:noProof/>
          <w:color w:val="000000"/>
          <w:sz w:val="28"/>
          <w:szCs w:val="28"/>
        </w:rPr>
        <w:t>На этой форме нужно заполнить поля:</w:t>
      </w:r>
    </w:p>
    <w:p w14:paraId="68FA5104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 xml:space="preserve">- Загрузить файл с заданием в формате </w:t>
      </w:r>
      <w:r w:rsidRPr="00E5235B">
        <w:rPr>
          <w:bCs/>
          <w:noProof/>
          <w:color w:val="000000"/>
          <w:sz w:val="28"/>
          <w:szCs w:val="28"/>
          <w:lang w:val="en-US"/>
        </w:rPr>
        <w:t>PDF</w:t>
      </w:r>
      <w:r w:rsidRPr="00E5235B">
        <w:rPr>
          <w:bCs/>
          <w:noProof/>
          <w:color w:val="000000"/>
          <w:sz w:val="28"/>
          <w:szCs w:val="28"/>
        </w:rPr>
        <w:t xml:space="preserve"> или задать текстовую формулировку задания;</w:t>
      </w:r>
    </w:p>
    <w:p w14:paraId="6602FF16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- </w:t>
      </w:r>
      <w:r w:rsidRPr="00E5235B">
        <w:rPr>
          <w:bCs/>
          <w:noProof/>
          <w:color w:val="000000"/>
          <w:sz w:val="28"/>
          <w:szCs w:val="28"/>
        </w:rPr>
        <w:t xml:space="preserve">Загрузить файл с правильным ответом в формате </w:t>
      </w:r>
      <w:r w:rsidRPr="00E5235B">
        <w:rPr>
          <w:bCs/>
          <w:noProof/>
          <w:color w:val="000000"/>
          <w:sz w:val="28"/>
          <w:szCs w:val="28"/>
          <w:lang w:val="en-US"/>
        </w:rPr>
        <w:t>PDF</w:t>
      </w:r>
      <w:r w:rsidRPr="00E5235B">
        <w:rPr>
          <w:bCs/>
          <w:noProof/>
          <w:color w:val="000000"/>
          <w:sz w:val="28"/>
          <w:szCs w:val="28"/>
        </w:rPr>
        <w:t xml:space="preserve"> или з</w:t>
      </w:r>
      <w:proofErr w:type="spellStart"/>
      <w:r w:rsidRPr="00E5235B">
        <w:rPr>
          <w:bCs/>
          <w:sz w:val="28"/>
          <w:szCs w:val="28"/>
        </w:rPr>
        <w:t>адать</w:t>
      </w:r>
      <w:proofErr w:type="spellEnd"/>
      <w:r w:rsidRPr="00E5235B">
        <w:rPr>
          <w:bCs/>
          <w:sz w:val="28"/>
          <w:szCs w:val="28"/>
        </w:rPr>
        <w:t xml:space="preserve"> текстовую формулировку правильного ответа.</w:t>
      </w:r>
    </w:p>
    <w:p w14:paraId="1C00D9C4" w14:textId="13D6B40E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реподаватель может добавить либо текстовые формулировки заданий и ответов, либо загрузить их в виде файлов в формате </w:t>
      </w:r>
      <w:r w:rsidRPr="00E5235B">
        <w:rPr>
          <w:bCs/>
          <w:sz w:val="28"/>
          <w:szCs w:val="28"/>
          <w:lang w:val="en-US"/>
        </w:rPr>
        <w:t>PDF</w:t>
      </w:r>
      <w:r w:rsidRPr="00E5235B">
        <w:rPr>
          <w:bCs/>
          <w:sz w:val="28"/>
          <w:szCs w:val="28"/>
        </w:rPr>
        <w:t xml:space="preserve"> (рисунок </w:t>
      </w:r>
      <w:r w:rsidR="00C057C0">
        <w:rPr>
          <w:bCs/>
          <w:sz w:val="28"/>
          <w:szCs w:val="28"/>
        </w:rPr>
        <w:t>60</w:t>
      </w:r>
      <w:r w:rsidRPr="00E5235B">
        <w:rPr>
          <w:bCs/>
          <w:sz w:val="28"/>
          <w:szCs w:val="28"/>
        </w:rPr>
        <w:t xml:space="preserve">). </w:t>
      </w:r>
    </w:p>
    <w:p w14:paraId="67AF07D2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10CA6B5" wp14:editId="3D6451B5">
            <wp:extent cx="2749964" cy="2080919"/>
            <wp:effectExtent l="0" t="0" r="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786625" cy="210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BF867" w14:textId="0BA481D4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0</w:t>
      </w:r>
      <w:r w:rsidRPr="00E5235B">
        <w:rPr>
          <w:bCs/>
          <w:sz w:val="28"/>
          <w:szCs w:val="28"/>
        </w:rPr>
        <w:t xml:space="preserve"> – Добавление и редактирование задания</w:t>
      </w:r>
    </w:p>
    <w:p w14:paraId="41155C3C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6C055D95" w14:textId="4E108962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 можете изменить порядок заданий, используя кнопки «</w:t>
      </w:r>
      <w:proofErr w:type="gramStart"/>
      <w:r w:rsidRPr="00E5235B">
        <w:rPr>
          <w:bCs/>
          <w:sz w:val="28"/>
          <w:szCs w:val="28"/>
        </w:rPr>
        <w:t>Вверх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4C9F726E" wp14:editId="1BF5D276">
            <wp:extent cx="246491" cy="213181"/>
            <wp:effectExtent l="0" t="0" r="1270" b="0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54275" cy="21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 и «Вниз»(</w:t>
      </w:r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4097ACF1" wp14:editId="15D27C9C">
            <wp:extent cx="220648" cy="190831"/>
            <wp:effectExtent l="0" t="0" r="8255" b="0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8770" cy="19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удаления задания нажмите на кнопку «</w:t>
      </w:r>
      <w:proofErr w:type="gramStart"/>
      <w:r w:rsidRPr="00E5235B">
        <w:rPr>
          <w:bCs/>
          <w:sz w:val="28"/>
          <w:szCs w:val="28"/>
        </w:rPr>
        <w:t>Удалить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47032518" wp14:editId="5EB2DAF1">
            <wp:extent cx="228351" cy="204930"/>
            <wp:effectExtent l="0" t="0" r="635" b="5080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38934" cy="21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редактирования и просмотра задания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0E86257F" wp14:editId="4B5939B9">
            <wp:extent cx="246958" cy="190831"/>
            <wp:effectExtent l="0" t="0" r="1270" b="0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4893" cy="196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(рисунок </w:t>
      </w:r>
      <w:r w:rsidR="00C057C0">
        <w:rPr>
          <w:bCs/>
          <w:sz w:val="28"/>
          <w:szCs w:val="28"/>
        </w:rPr>
        <w:t>61</w:t>
      </w:r>
      <w:r w:rsidRPr="00E5235B">
        <w:rPr>
          <w:bCs/>
          <w:sz w:val="28"/>
          <w:szCs w:val="28"/>
        </w:rPr>
        <w:t xml:space="preserve">) </w:t>
      </w:r>
    </w:p>
    <w:p w14:paraId="24E418FD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39085E13" wp14:editId="110DE003">
            <wp:extent cx="4556898" cy="577710"/>
            <wp:effectExtent l="0" t="0" r="0" b="0"/>
            <wp:docPr id="465" name="Рисунок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893651" cy="62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F5F20" w14:textId="1D389510" w:rsidR="00C77852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1</w:t>
      </w:r>
      <w:r w:rsidRPr="00E5235B">
        <w:rPr>
          <w:bCs/>
          <w:sz w:val="28"/>
          <w:szCs w:val="28"/>
        </w:rPr>
        <w:t xml:space="preserve"> – Кнопки управления заданий занятия</w:t>
      </w:r>
    </w:p>
    <w:p w14:paraId="1EBB4F45" w14:textId="77777777" w:rsidR="00C057C0" w:rsidRPr="00E5235B" w:rsidRDefault="00C057C0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461137D3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обавление и удаление теста</w:t>
      </w:r>
    </w:p>
    <w:p w14:paraId="1D977465" w14:textId="7FDE25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5C579626" wp14:editId="27281F73">
            <wp:extent cx="195603" cy="166978"/>
            <wp:effectExtent l="0" t="0" r="0" b="5080"/>
            <wp:docPr id="466" name="Рисунок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справа от области тестов занятия (рисунок </w:t>
      </w:r>
      <w:r w:rsidR="00C057C0">
        <w:rPr>
          <w:bCs/>
          <w:sz w:val="28"/>
          <w:szCs w:val="28"/>
        </w:rPr>
        <w:t>62</w:t>
      </w:r>
      <w:r w:rsidRPr="00E5235B">
        <w:rPr>
          <w:bCs/>
          <w:sz w:val="28"/>
          <w:szCs w:val="28"/>
        </w:rPr>
        <w:t>)</w:t>
      </w:r>
      <w:r w:rsidR="00C057C0">
        <w:rPr>
          <w:bCs/>
          <w:sz w:val="28"/>
          <w:szCs w:val="28"/>
        </w:rPr>
        <w:t>.</w:t>
      </w:r>
      <w:r w:rsidRPr="00E5235B">
        <w:rPr>
          <w:bCs/>
          <w:sz w:val="28"/>
          <w:szCs w:val="28"/>
        </w:rPr>
        <w:t xml:space="preserve"> </w:t>
      </w:r>
    </w:p>
    <w:p w14:paraId="5658F8E4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94B4AFB" wp14:editId="68884E9B">
            <wp:extent cx="5248661" cy="651384"/>
            <wp:effectExtent l="0" t="0" r="0" b="0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399708" cy="67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1377E" w14:textId="3333CD9D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2</w:t>
      </w:r>
      <w:r w:rsidRPr="00E5235B">
        <w:rPr>
          <w:bCs/>
          <w:sz w:val="28"/>
          <w:szCs w:val="28"/>
        </w:rPr>
        <w:t xml:space="preserve"> – Добавление теста</w:t>
      </w:r>
    </w:p>
    <w:p w14:paraId="6563DFA4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7CCAAF7E" w14:textId="64EB9C96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>После нажатия на кнопку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503C7ED4" wp14:editId="3BDA61C8">
            <wp:extent cx="195603" cy="166978"/>
            <wp:effectExtent l="0" t="0" r="0" b="5080"/>
            <wp:docPr id="468" name="Рисунок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отобразится форма «Добавление теста»(рисунок </w:t>
      </w:r>
      <w:r w:rsidR="00C057C0">
        <w:rPr>
          <w:bCs/>
          <w:sz w:val="28"/>
          <w:szCs w:val="28"/>
        </w:rPr>
        <w:t>63</w:t>
      </w:r>
      <w:r w:rsidRPr="00E5235B">
        <w:rPr>
          <w:bCs/>
          <w:sz w:val="28"/>
          <w:szCs w:val="28"/>
        </w:rPr>
        <w:t xml:space="preserve">). </w:t>
      </w:r>
      <w:r w:rsidRPr="00E5235B">
        <w:rPr>
          <w:bCs/>
          <w:noProof/>
          <w:color w:val="000000"/>
          <w:sz w:val="28"/>
          <w:szCs w:val="28"/>
        </w:rPr>
        <w:t>На этой форме нужно заполнить поля:</w:t>
      </w:r>
    </w:p>
    <w:p w14:paraId="06BB62FF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Заголовок теста;</w:t>
      </w:r>
    </w:p>
    <w:p w14:paraId="5DD18B9B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- </w:t>
      </w:r>
      <w:r w:rsidRPr="00E5235B">
        <w:rPr>
          <w:bCs/>
          <w:noProof/>
          <w:color w:val="000000"/>
          <w:sz w:val="28"/>
          <w:szCs w:val="28"/>
        </w:rPr>
        <w:t>Описание</w:t>
      </w:r>
      <w:r w:rsidRPr="00E5235B">
        <w:rPr>
          <w:bCs/>
          <w:sz w:val="28"/>
          <w:szCs w:val="28"/>
        </w:rPr>
        <w:t>.</w:t>
      </w:r>
    </w:p>
    <w:p w14:paraId="4AE59146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Сохранить»</w:t>
      </w:r>
    </w:p>
    <w:p w14:paraId="64030DB5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3E61C88" wp14:editId="6DE1764E">
            <wp:extent cx="4461124" cy="2518353"/>
            <wp:effectExtent l="0" t="0" r="0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503743" cy="254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1CC71" w14:textId="7EDBA627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3</w:t>
      </w:r>
      <w:r w:rsidRPr="00E5235B">
        <w:rPr>
          <w:bCs/>
          <w:sz w:val="28"/>
          <w:szCs w:val="28"/>
        </w:rPr>
        <w:t xml:space="preserve"> – Добавление теста</w:t>
      </w:r>
    </w:p>
    <w:p w14:paraId="4B821D75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657CF645" w14:textId="01D90D30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осле нажатия на кнопку «Сохранить» станет доступна кнопка «</w:t>
      </w:r>
      <w:proofErr w:type="gramStart"/>
      <w:r w:rsidRPr="00E5235B">
        <w:rPr>
          <w:bCs/>
          <w:sz w:val="28"/>
          <w:szCs w:val="28"/>
        </w:rPr>
        <w:t>Добав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7D847390" wp14:editId="5D52446F">
            <wp:extent cx="195603" cy="166978"/>
            <wp:effectExtent l="0" t="0" r="0" b="508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(рисунок </w:t>
      </w:r>
      <w:r w:rsidR="00C057C0">
        <w:rPr>
          <w:bCs/>
          <w:sz w:val="28"/>
          <w:szCs w:val="28"/>
        </w:rPr>
        <w:t>64</w:t>
      </w:r>
      <w:r w:rsidRPr="00E5235B">
        <w:rPr>
          <w:bCs/>
          <w:sz w:val="28"/>
          <w:szCs w:val="28"/>
        </w:rPr>
        <w:t>), для добавления вопросов из банка вопросов.</w:t>
      </w:r>
    </w:p>
    <w:p w14:paraId="0600B280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38185088" wp14:editId="17D65510">
            <wp:extent cx="4636411" cy="1346566"/>
            <wp:effectExtent l="0" t="0" r="0" b="6350"/>
            <wp:docPr id="477" name="Рисунок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668007" cy="1355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C8E85" w14:textId="363D51A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4</w:t>
      </w:r>
      <w:r w:rsidRPr="00E5235B">
        <w:rPr>
          <w:bCs/>
          <w:sz w:val="28"/>
          <w:szCs w:val="28"/>
        </w:rPr>
        <w:t xml:space="preserve"> – Добавление теста, активная кнопка «Добавить»</w:t>
      </w:r>
    </w:p>
    <w:p w14:paraId="2BA61672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14:paraId="1DB7EE61" w14:textId="7B2E864C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Добавить»</w:t>
      </w:r>
      <w:r w:rsidR="00C057C0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>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148A109F" wp14:editId="0FAC5405">
            <wp:extent cx="195603" cy="166978"/>
            <wp:effectExtent l="0" t="0" r="0" b="5080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Отобразится форма выбора вопроса (рисунок </w:t>
      </w:r>
      <w:r w:rsidR="00C057C0">
        <w:rPr>
          <w:bCs/>
          <w:sz w:val="28"/>
          <w:szCs w:val="28"/>
        </w:rPr>
        <w:t>65</w:t>
      </w:r>
      <w:r w:rsidRPr="00E5235B">
        <w:rPr>
          <w:bCs/>
          <w:sz w:val="28"/>
          <w:szCs w:val="28"/>
        </w:rPr>
        <w:t>).</w:t>
      </w:r>
    </w:p>
    <w:p w14:paraId="3440C659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11FF664" wp14:editId="223C4B79">
            <wp:extent cx="4604605" cy="3487293"/>
            <wp:effectExtent l="0" t="0" r="5715" b="0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614992" cy="349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60645" w14:textId="41A3B224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5</w:t>
      </w:r>
      <w:r w:rsidRPr="00E5235B">
        <w:rPr>
          <w:bCs/>
          <w:sz w:val="28"/>
          <w:szCs w:val="28"/>
        </w:rPr>
        <w:t xml:space="preserve"> – Форма выбора вопросов для добавления в тест</w:t>
      </w:r>
    </w:p>
    <w:p w14:paraId="3FF5EC37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662B58E9" w14:textId="42C1291D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берите интересующий вопрос и нажмите на кнопку «</w:t>
      </w:r>
      <w:proofErr w:type="gramStart"/>
      <w:r w:rsidRPr="00E5235B">
        <w:rPr>
          <w:bCs/>
          <w:sz w:val="28"/>
          <w:szCs w:val="28"/>
        </w:rPr>
        <w:t>Выбра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7E281F12" wp14:editId="643CE5A1">
            <wp:extent cx="175674" cy="134339"/>
            <wp:effectExtent l="0" t="0" r="0" b="0"/>
            <wp:docPr id="482" name="Рисунок 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82551" cy="13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Форма «Вопросы» закроется и выбранный вопрос добавится в </w:t>
      </w:r>
      <w:proofErr w:type="gramStart"/>
      <w:r w:rsidRPr="00E5235B">
        <w:rPr>
          <w:bCs/>
          <w:sz w:val="28"/>
          <w:szCs w:val="28"/>
        </w:rPr>
        <w:t>тест(</w:t>
      </w:r>
      <w:proofErr w:type="gramEnd"/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6</w:t>
      </w:r>
      <w:r w:rsidRPr="00E5235B">
        <w:rPr>
          <w:bCs/>
          <w:sz w:val="28"/>
          <w:szCs w:val="28"/>
        </w:rPr>
        <w:t>).</w:t>
      </w:r>
    </w:p>
    <w:p w14:paraId="27FEC64D" w14:textId="77777777" w:rsidR="00C77852" w:rsidRPr="00E5235B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0F424781" wp14:editId="7CBDD68F">
            <wp:extent cx="4532207" cy="1693627"/>
            <wp:effectExtent l="0" t="0" r="1905" b="1905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/>
                    <a:srcRect b="33703"/>
                    <a:stretch/>
                  </pic:blipFill>
                  <pic:spPr bwMode="auto">
                    <a:xfrm>
                      <a:off x="0" y="0"/>
                      <a:ext cx="4554187" cy="1701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0A41C6" w14:textId="5A6B2C08" w:rsidR="00C77852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6</w:t>
      </w:r>
      <w:r w:rsidRPr="00E5235B">
        <w:rPr>
          <w:bCs/>
          <w:sz w:val="28"/>
          <w:szCs w:val="28"/>
        </w:rPr>
        <w:t xml:space="preserve"> – Страница «Добавление теста» с добавленными вопросами</w:t>
      </w:r>
    </w:p>
    <w:p w14:paraId="5C850752" w14:textId="77777777" w:rsidR="00C057C0" w:rsidRPr="00E5235B" w:rsidRDefault="00C057C0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488A45E9" w14:textId="7E5EABA0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 можете изменить порядок вопросов, используя кнопки «</w:t>
      </w:r>
      <w:proofErr w:type="gramStart"/>
      <w:r w:rsidRPr="00E5235B">
        <w:rPr>
          <w:bCs/>
          <w:sz w:val="28"/>
          <w:szCs w:val="28"/>
        </w:rPr>
        <w:t>Вверх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19DD1CB8" wp14:editId="52A3808E">
            <wp:extent cx="246491" cy="213181"/>
            <wp:effectExtent l="0" t="0" r="1270" b="0"/>
            <wp:docPr id="470" name="Рисунок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54275" cy="21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 и «Вниз»(</w:t>
      </w:r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6587ACE3" wp14:editId="2100707C">
            <wp:extent cx="220648" cy="190831"/>
            <wp:effectExtent l="0" t="0" r="8255" b="0"/>
            <wp:docPr id="471" name="Рисунок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8770" cy="19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удаления задания нажмите на кнопку «</w:t>
      </w:r>
      <w:proofErr w:type="gramStart"/>
      <w:r w:rsidRPr="00E5235B">
        <w:rPr>
          <w:bCs/>
          <w:sz w:val="28"/>
          <w:szCs w:val="28"/>
        </w:rPr>
        <w:t>Удалить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8E80DBB" wp14:editId="696379C0">
            <wp:extent cx="228351" cy="204930"/>
            <wp:effectExtent l="0" t="0" r="635" b="5080"/>
            <wp:docPr id="472" name="Рисунок 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38934" cy="21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(рисунок </w:t>
      </w:r>
      <w:r w:rsidR="00C057C0">
        <w:rPr>
          <w:bCs/>
          <w:sz w:val="28"/>
          <w:szCs w:val="28"/>
        </w:rPr>
        <w:t>67</w:t>
      </w:r>
      <w:r w:rsidRPr="00E5235B">
        <w:rPr>
          <w:bCs/>
          <w:sz w:val="28"/>
          <w:szCs w:val="28"/>
        </w:rPr>
        <w:t xml:space="preserve">) </w:t>
      </w:r>
    </w:p>
    <w:p w14:paraId="7BA8D495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2842AB25" wp14:editId="20AC6F9A">
            <wp:extent cx="5940425" cy="652145"/>
            <wp:effectExtent l="0" t="0" r="3175" b="0"/>
            <wp:docPr id="492" name="Рисунок 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04946" w14:textId="4CB1830E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7</w:t>
      </w:r>
      <w:r w:rsidRPr="00E5235B">
        <w:rPr>
          <w:bCs/>
          <w:sz w:val="28"/>
          <w:szCs w:val="28"/>
        </w:rPr>
        <w:t xml:space="preserve"> – Кнопки управления вопросами теста</w:t>
      </w:r>
    </w:p>
    <w:p w14:paraId="50FD84AE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298425B5" w14:textId="4C63FDEC" w:rsidR="00C057C0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Вы можете изменить порядок тестов, используя кнопки «</w:t>
      </w:r>
      <w:proofErr w:type="gramStart"/>
      <w:r w:rsidRPr="00E5235B">
        <w:rPr>
          <w:bCs/>
          <w:sz w:val="28"/>
          <w:szCs w:val="28"/>
        </w:rPr>
        <w:t>Вверх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12423386" wp14:editId="10BF6796">
            <wp:extent cx="246491" cy="213181"/>
            <wp:effectExtent l="0" t="0" r="1270" b="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254275" cy="21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 и «Вниз»(</w:t>
      </w:r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19F5990C" wp14:editId="7DFD13A2">
            <wp:extent cx="220648" cy="190831"/>
            <wp:effectExtent l="0" t="0" r="8255" b="0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8770" cy="19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удаления теста нажмите на кнопку «</w:t>
      </w:r>
      <w:proofErr w:type="gramStart"/>
      <w:r w:rsidRPr="00E5235B">
        <w:rPr>
          <w:bCs/>
          <w:sz w:val="28"/>
          <w:szCs w:val="28"/>
        </w:rPr>
        <w:t>Удалить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70E7297B" wp14:editId="6F2F48CB">
            <wp:extent cx="228351" cy="204930"/>
            <wp:effectExtent l="0" t="0" r="635" b="508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38934" cy="21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Для редактирования и просмотра теста нажмите на кнопку «</w:t>
      </w:r>
      <w:proofErr w:type="gramStart"/>
      <w:r w:rsidRPr="00E5235B">
        <w:rPr>
          <w:bCs/>
          <w:sz w:val="28"/>
          <w:szCs w:val="28"/>
        </w:rPr>
        <w:t>Просмотр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0408905B" wp14:editId="5796A93B">
            <wp:extent cx="246958" cy="190831"/>
            <wp:effectExtent l="0" t="0" r="1270" b="0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4893" cy="196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(рисунок </w:t>
      </w:r>
      <w:r w:rsidR="00C057C0">
        <w:rPr>
          <w:bCs/>
          <w:sz w:val="28"/>
          <w:szCs w:val="28"/>
        </w:rPr>
        <w:t>68</w:t>
      </w:r>
      <w:r w:rsidRPr="00E5235B">
        <w:rPr>
          <w:bCs/>
          <w:sz w:val="28"/>
          <w:szCs w:val="28"/>
        </w:rPr>
        <w:t>)</w:t>
      </w:r>
      <w:r w:rsidR="00C057C0">
        <w:rPr>
          <w:bCs/>
          <w:sz w:val="28"/>
          <w:szCs w:val="28"/>
        </w:rPr>
        <w:t>.</w:t>
      </w:r>
    </w:p>
    <w:p w14:paraId="44E84455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9E722C9" wp14:editId="432E5781">
            <wp:extent cx="5940425" cy="955040"/>
            <wp:effectExtent l="0" t="0" r="3175" b="0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2384A" w14:textId="167B7790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8</w:t>
      </w:r>
      <w:r w:rsidRPr="00E5235B">
        <w:rPr>
          <w:bCs/>
          <w:sz w:val="28"/>
          <w:szCs w:val="28"/>
        </w:rPr>
        <w:t xml:space="preserve"> – Кнопки управления тестами занятия</w:t>
      </w:r>
    </w:p>
    <w:p w14:paraId="0D862655" w14:textId="7777777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6E794E3D" w14:textId="77777777" w:rsidR="00C77852" w:rsidRPr="00E5235B" w:rsidRDefault="00C77852" w:rsidP="00C057C0">
      <w:pPr>
        <w:pStyle w:val="a4"/>
        <w:tabs>
          <w:tab w:val="left" w:pos="7845"/>
        </w:tabs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Управление пользователями</w:t>
      </w:r>
      <w:r w:rsidRPr="00E5235B">
        <w:rPr>
          <w:bCs/>
          <w:noProof/>
          <w:sz w:val="28"/>
          <w:szCs w:val="28"/>
        </w:rPr>
        <w:t xml:space="preserve"> </w:t>
      </w:r>
    </w:p>
    <w:p w14:paraId="3EBB5F50" w14:textId="6D8C7458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 главной форме приложения нажмите на кнопку «</w:t>
      </w:r>
      <w:proofErr w:type="gramStart"/>
      <w:r w:rsidRPr="00E5235B">
        <w:rPr>
          <w:bCs/>
          <w:sz w:val="28"/>
          <w:szCs w:val="28"/>
        </w:rPr>
        <w:t>Пользователи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63DFCB93" wp14:editId="1B91ACD5">
            <wp:extent cx="198783" cy="127221"/>
            <wp:effectExtent l="0" t="0" r="0" b="6350"/>
            <wp:docPr id="473" name="Рисунок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25980" cy="144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Отобразится страница «Пользователи» (рисунок </w:t>
      </w:r>
      <w:r w:rsidR="00C057C0">
        <w:rPr>
          <w:bCs/>
          <w:sz w:val="28"/>
          <w:szCs w:val="28"/>
        </w:rPr>
        <w:t>69</w:t>
      </w:r>
      <w:r w:rsidRPr="00E5235B">
        <w:rPr>
          <w:bCs/>
          <w:sz w:val="28"/>
          <w:szCs w:val="28"/>
        </w:rPr>
        <w:t>).</w:t>
      </w:r>
    </w:p>
    <w:p w14:paraId="3544624B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3EA02678" wp14:editId="20F0A130">
            <wp:extent cx="5940425" cy="3294380"/>
            <wp:effectExtent l="0" t="0" r="3175" b="1270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BB61C" w14:textId="0BFD8B92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69</w:t>
      </w:r>
      <w:r w:rsidRPr="00E5235B">
        <w:rPr>
          <w:bCs/>
          <w:sz w:val="28"/>
          <w:szCs w:val="28"/>
        </w:rPr>
        <w:t xml:space="preserve"> – Страница «Пользователи»</w:t>
      </w:r>
    </w:p>
    <w:p w14:paraId="18E0170A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740601FF" w14:textId="6125E3CE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жмите на кнопку «Экспорт в </w:t>
      </w:r>
      <w:proofErr w:type="gramStart"/>
      <w:r w:rsidRPr="00E5235B">
        <w:rPr>
          <w:bCs/>
          <w:sz w:val="28"/>
          <w:szCs w:val="28"/>
          <w:lang w:val="en-US"/>
        </w:rPr>
        <w:t>Excel</w:t>
      </w:r>
      <w:r w:rsidRPr="00E5235B">
        <w:rPr>
          <w:bCs/>
          <w:sz w:val="28"/>
          <w:szCs w:val="28"/>
        </w:rPr>
        <w:t>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4A646EE0" wp14:editId="09FE694F">
            <wp:extent cx="309107" cy="170009"/>
            <wp:effectExtent l="0" t="0" r="0" b="1905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18423" cy="17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чтобы вывести список пользователей в </w:t>
      </w:r>
      <w:r w:rsidRPr="00E5235B">
        <w:rPr>
          <w:bCs/>
          <w:sz w:val="28"/>
          <w:szCs w:val="28"/>
          <w:lang w:val="en-US"/>
        </w:rPr>
        <w:t>Excel</w:t>
      </w:r>
      <w:r w:rsidR="00C057C0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 xml:space="preserve">(рисунок </w:t>
      </w:r>
      <w:r w:rsidR="00C057C0">
        <w:rPr>
          <w:bCs/>
          <w:sz w:val="28"/>
          <w:szCs w:val="28"/>
        </w:rPr>
        <w:t>70</w:t>
      </w:r>
      <w:r w:rsidRPr="00E5235B">
        <w:rPr>
          <w:bCs/>
          <w:sz w:val="28"/>
          <w:szCs w:val="28"/>
        </w:rPr>
        <w:t>)</w:t>
      </w:r>
    </w:p>
    <w:p w14:paraId="25878BD3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001ABEB0" wp14:editId="1D122840">
            <wp:extent cx="4564849" cy="843192"/>
            <wp:effectExtent l="0" t="0" r="0" b="0"/>
            <wp:docPr id="501" name="Рисунок 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613610" cy="85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BDE9D" w14:textId="61609AF0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0</w:t>
      </w:r>
      <w:r w:rsidRPr="00E5235B">
        <w:rPr>
          <w:bCs/>
          <w:sz w:val="28"/>
          <w:szCs w:val="28"/>
        </w:rPr>
        <w:t xml:space="preserve"> – Список пользователей системы</w:t>
      </w:r>
    </w:p>
    <w:p w14:paraId="5224C679" w14:textId="77777777" w:rsidR="00C057C0" w:rsidRPr="00E5235B" w:rsidRDefault="00C057C0" w:rsidP="00C057C0">
      <w:pPr>
        <w:pStyle w:val="a4"/>
        <w:tabs>
          <w:tab w:val="left" w:pos="7845"/>
        </w:tabs>
        <w:spacing w:line="360" w:lineRule="auto"/>
        <w:ind w:left="0" w:firstLine="709"/>
        <w:jc w:val="both"/>
        <w:rPr>
          <w:bCs/>
          <w:sz w:val="28"/>
          <w:szCs w:val="28"/>
        </w:rPr>
      </w:pPr>
    </w:p>
    <w:p w14:paraId="4E681962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обавление и редактирование пользователя</w:t>
      </w:r>
    </w:p>
    <w:p w14:paraId="0AA2911B" w14:textId="53BDEC10" w:rsidR="00C77852" w:rsidRPr="00E5235B" w:rsidRDefault="00C77852" w:rsidP="00C057C0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>После нажатия на кнопку «Добавить» или кнопку «Изменить» 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5C9EEF93" wp14:editId="5859B7D6">
            <wp:extent cx="210709" cy="175591"/>
            <wp:effectExtent l="0" t="0" r="0" b="0"/>
            <wp:docPr id="502" name="Рисунок 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16874" cy="18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 выбранного пользователя для открытия страницы «</w:t>
      </w:r>
      <w:proofErr w:type="gramStart"/>
      <w:r w:rsidRPr="00E5235B">
        <w:rPr>
          <w:bCs/>
          <w:sz w:val="28"/>
          <w:szCs w:val="28"/>
        </w:rPr>
        <w:t>Пользователь»(</w:t>
      </w:r>
      <w:proofErr w:type="gramEnd"/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1</w:t>
      </w:r>
      <w:r w:rsidRPr="00E5235B">
        <w:rPr>
          <w:bCs/>
          <w:sz w:val="28"/>
          <w:szCs w:val="28"/>
        </w:rPr>
        <w:t xml:space="preserve">). </w:t>
      </w:r>
      <w:r w:rsidRPr="00E5235B">
        <w:rPr>
          <w:bCs/>
          <w:noProof/>
          <w:color w:val="000000"/>
          <w:sz w:val="28"/>
          <w:szCs w:val="28"/>
        </w:rPr>
        <w:t>На этой форме нужно заполнить поля:</w:t>
      </w:r>
    </w:p>
    <w:p w14:paraId="19A57DBF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Имя пользователя(должно быть уникальным в рамках системы);</w:t>
      </w:r>
    </w:p>
    <w:p w14:paraId="7CD5C00E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- </w:t>
      </w:r>
      <w:r w:rsidRPr="00E5235B">
        <w:rPr>
          <w:bCs/>
          <w:noProof/>
          <w:color w:val="000000"/>
          <w:sz w:val="28"/>
          <w:szCs w:val="28"/>
        </w:rPr>
        <w:t>Фамилия;</w:t>
      </w:r>
    </w:p>
    <w:p w14:paraId="2F35D7B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Имя;</w:t>
      </w:r>
    </w:p>
    <w:p w14:paraId="3FA1606C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Отчество;</w:t>
      </w:r>
    </w:p>
    <w:p w14:paraId="2CFCDA04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Тип пользователя;</w:t>
      </w:r>
    </w:p>
    <w:p w14:paraId="7B448991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- Группа;</w:t>
      </w:r>
    </w:p>
    <w:p w14:paraId="0F5E6FC6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lastRenderedPageBreak/>
        <w:t>- Пароль.</w:t>
      </w:r>
    </w:p>
    <w:p w14:paraId="34F2A83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Сохранить»</w:t>
      </w:r>
    </w:p>
    <w:p w14:paraId="5C2C230A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04EE79FE" wp14:editId="4BCAB24E">
            <wp:extent cx="4150782" cy="3142260"/>
            <wp:effectExtent l="0" t="0" r="2540" b="1270"/>
            <wp:docPr id="503" name="Рисунок 5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176264" cy="316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92767" w14:textId="70CA1ED0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1</w:t>
      </w:r>
      <w:r w:rsidRPr="00E5235B">
        <w:rPr>
          <w:bCs/>
          <w:sz w:val="28"/>
          <w:szCs w:val="28"/>
        </w:rPr>
        <w:t xml:space="preserve"> – Добавление и редактирование пользователя</w:t>
      </w:r>
    </w:p>
    <w:p w14:paraId="25795C0F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</w:p>
    <w:p w14:paraId="516BF402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верка выполненных заданий</w:t>
      </w:r>
    </w:p>
    <w:p w14:paraId="357CDF66" w14:textId="55B5FAC6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Выберите пользователя с ролью </w:t>
      </w:r>
      <w:r w:rsidRPr="00E5235B">
        <w:rPr>
          <w:bCs/>
          <w:sz w:val="28"/>
          <w:szCs w:val="28"/>
          <w:lang w:val="en-US"/>
        </w:rPr>
        <w:t>user</w:t>
      </w:r>
      <w:r w:rsidRPr="00E5235B">
        <w:rPr>
          <w:bCs/>
          <w:sz w:val="28"/>
          <w:szCs w:val="28"/>
        </w:rPr>
        <w:t>. Нажмите на кнопку «</w:t>
      </w:r>
      <w:proofErr w:type="gramStart"/>
      <w:r w:rsidRPr="00E5235B">
        <w:rPr>
          <w:bCs/>
          <w:sz w:val="28"/>
          <w:szCs w:val="28"/>
        </w:rPr>
        <w:t>Задания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3A273A8B" wp14:editId="0DFDC908">
            <wp:extent cx="195921" cy="174625"/>
            <wp:effectExtent l="0" t="0" r="0" b="0"/>
            <wp:docPr id="504" name="Рисунок 5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3608" cy="19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для открытия страницы «Проверка заданий»(рисунок </w:t>
      </w:r>
      <w:r w:rsidR="00C057C0">
        <w:rPr>
          <w:bCs/>
          <w:sz w:val="28"/>
          <w:szCs w:val="28"/>
        </w:rPr>
        <w:t>72</w:t>
      </w:r>
      <w:r w:rsidRPr="00E5235B">
        <w:rPr>
          <w:bCs/>
          <w:sz w:val="28"/>
          <w:szCs w:val="28"/>
        </w:rPr>
        <w:t>)</w:t>
      </w:r>
    </w:p>
    <w:p w14:paraId="12930A66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5C15E5E9" wp14:editId="79216E04">
            <wp:extent cx="4532914" cy="3409740"/>
            <wp:effectExtent l="0" t="0" r="1270" b="635"/>
            <wp:docPr id="505" name="Рисунок 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48473" cy="3421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2A354" w14:textId="6CCCAF5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2</w:t>
      </w:r>
      <w:r w:rsidRPr="00E5235B">
        <w:rPr>
          <w:bCs/>
          <w:sz w:val="28"/>
          <w:szCs w:val="28"/>
        </w:rPr>
        <w:t xml:space="preserve"> –Страница «Проверка заданий»</w:t>
      </w:r>
    </w:p>
    <w:p w14:paraId="364090CD" w14:textId="269DE7AB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>Выберите запись с заданием и нажмите на кнопку «</w:t>
      </w:r>
      <w:proofErr w:type="gramStart"/>
      <w:r w:rsidRPr="00E5235B">
        <w:rPr>
          <w:bCs/>
          <w:sz w:val="28"/>
          <w:szCs w:val="28"/>
        </w:rPr>
        <w:t>Провер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67DB84CC" wp14:editId="6B8285B6">
            <wp:extent cx="262907" cy="198783"/>
            <wp:effectExtent l="0" t="0" r="3810" b="0"/>
            <wp:docPr id="506" name="Рисунок 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67307" cy="20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для открытия формы «Проверка задания»(рисунок </w:t>
      </w:r>
      <w:r w:rsidR="00C057C0">
        <w:rPr>
          <w:bCs/>
          <w:sz w:val="28"/>
          <w:szCs w:val="28"/>
        </w:rPr>
        <w:t>73</w:t>
      </w:r>
      <w:r w:rsidRPr="00E5235B">
        <w:rPr>
          <w:bCs/>
          <w:sz w:val="28"/>
          <w:szCs w:val="28"/>
        </w:rPr>
        <w:t>). Просмотрите ответ пользователя и выставьте оценку в поле «Оценка». Нажмите на кнопку «Сохранить»</w:t>
      </w:r>
    </w:p>
    <w:p w14:paraId="65FFE6A8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09507DC6" wp14:editId="6FF5C2B5">
            <wp:extent cx="3578887" cy="2713910"/>
            <wp:effectExtent l="0" t="0" r="2540" b="0"/>
            <wp:docPr id="507" name="Рисунок 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591933" cy="2723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0A13C" w14:textId="775A168A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3</w:t>
      </w:r>
      <w:r w:rsidRPr="00E5235B">
        <w:rPr>
          <w:bCs/>
          <w:sz w:val="28"/>
          <w:szCs w:val="28"/>
        </w:rPr>
        <w:t xml:space="preserve"> –Страница «Проверка задания»</w:t>
      </w:r>
    </w:p>
    <w:p w14:paraId="561FA7D7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3B764B58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Просмотр результатов теста и удаление результатов</w:t>
      </w:r>
    </w:p>
    <w:p w14:paraId="443552EC" w14:textId="0520133C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 странице «Пользователи» выберите пользователя с ролью </w:t>
      </w:r>
      <w:r w:rsidRPr="00E5235B">
        <w:rPr>
          <w:bCs/>
          <w:sz w:val="28"/>
          <w:szCs w:val="28"/>
          <w:lang w:val="en-US"/>
        </w:rPr>
        <w:t>user</w:t>
      </w:r>
      <w:r w:rsidRPr="00E5235B">
        <w:rPr>
          <w:bCs/>
          <w:sz w:val="28"/>
          <w:szCs w:val="28"/>
        </w:rPr>
        <w:t>. Нажмите на кнопку «</w:t>
      </w:r>
      <w:proofErr w:type="gramStart"/>
      <w:r w:rsidRPr="00E5235B">
        <w:rPr>
          <w:bCs/>
          <w:sz w:val="28"/>
          <w:szCs w:val="28"/>
        </w:rPr>
        <w:t>Тесты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423B9948" wp14:editId="03743EFE">
            <wp:extent cx="234729" cy="259437"/>
            <wp:effectExtent l="0" t="0" r="0" b="7620"/>
            <wp:docPr id="508" name="Рисунок 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41490" cy="26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для открытия страницы «Тесты»(рисунок </w:t>
      </w:r>
      <w:r w:rsidR="00C057C0">
        <w:rPr>
          <w:bCs/>
          <w:sz w:val="28"/>
          <w:szCs w:val="28"/>
        </w:rPr>
        <w:t>74</w:t>
      </w:r>
      <w:r w:rsidRPr="00E5235B">
        <w:rPr>
          <w:bCs/>
          <w:sz w:val="28"/>
          <w:szCs w:val="28"/>
        </w:rPr>
        <w:t>)</w:t>
      </w:r>
    </w:p>
    <w:p w14:paraId="4CBB0D69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1DA155F7" wp14:editId="516BA757">
            <wp:extent cx="4256892" cy="1669084"/>
            <wp:effectExtent l="0" t="0" r="0" b="7620"/>
            <wp:docPr id="451" name="Рисунок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83064" cy="1679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E61A4" w14:textId="4C2507C0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4</w:t>
      </w:r>
      <w:r w:rsidRPr="00E5235B">
        <w:rPr>
          <w:bCs/>
          <w:sz w:val="28"/>
          <w:szCs w:val="28"/>
        </w:rPr>
        <w:t xml:space="preserve"> –Страница «Тесты»</w:t>
      </w:r>
    </w:p>
    <w:p w14:paraId="43A72E90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3FF4AB04" w14:textId="6D9D220E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 странице «Тесты» выберите тест и нажмите на кнопку «Удалить </w:t>
      </w:r>
      <w:proofErr w:type="gramStart"/>
      <w:r w:rsidRPr="00E5235B">
        <w:rPr>
          <w:bCs/>
          <w:sz w:val="28"/>
          <w:szCs w:val="28"/>
        </w:rPr>
        <w:t>результаты»(</w:t>
      </w:r>
      <w:proofErr w:type="gramEnd"/>
      <w:r w:rsidRPr="00E5235B">
        <w:rPr>
          <w:bCs/>
          <w:noProof/>
          <w:sz w:val="28"/>
          <w:szCs w:val="28"/>
        </w:rPr>
        <w:t xml:space="preserve"> 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29FFA0CE" wp14:editId="4EC8BD67">
            <wp:extent cx="252206" cy="226339"/>
            <wp:effectExtent l="0" t="0" r="0" b="254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57450" cy="23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Отобразится окно на подтверждение удаления (рисунок </w:t>
      </w:r>
      <w:r w:rsidR="00C057C0">
        <w:rPr>
          <w:bCs/>
          <w:sz w:val="28"/>
          <w:szCs w:val="28"/>
        </w:rPr>
        <w:t>75</w:t>
      </w:r>
      <w:r w:rsidRPr="00E5235B">
        <w:rPr>
          <w:bCs/>
          <w:sz w:val="28"/>
          <w:szCs w:val="28"/>
        </w:rPr>
        <w:t>)</w:t>
      </w:r>
      <w:r w:rsidR="00C057C0">
        <w:rPr>
          <w:bCs/>
          <w:sz w:val="28"/>
          <w:szCs w:val="28"/>
        </w:rPr>
        <w:t>.</w:t>
      </w:r>
    </w:p>
    <w:p w14:paraId="28519B83" w14:textId="77777777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0616E599" wp14:editId="3772D581">
            <wp:extent cx="2340334" cy="1111659"/>
            <wp:effectExtent l="0" t="0" r="3175" b="0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354722" cy="1118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7A902" w14:textId="0A8CE1A0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5</w:t>
      </w:r>
      <w:r w:rsidRPr="00E5235B">
        <w:rPr>
          <w:bCs/>
          <w:sz w:val="28"/>
          <w:szCs w:val="28"/>
        </w:rPr>
        <w:t xml:space="preserve"> – Запрос на подтверждение удаления результатов теста</w:t>
      </w:r>
    </w:p>
    <w:p w14:paraId="59B8771D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4FABA950" w14:textId="0D332012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жмите на кнопку «ОК» для подтверждения удаления. После этого отобразится окно (рисунок </w:t>
      </w:r>
      <w:r w:rsidR="00C057C0">
        <w:rPr>
          <w:bCs/>
          <w:sz w:val="28"/>
          <w:szCs w:val="28"/>
        </w:rPr>
        <w:t>76, 77</w:t>
      </w:r>
      <w:r w:rsidRPr="00E5235B">
        <w:rPr>
          <w:bCs/>
          <w:sz w:val="28"/>
          <w:szCs w:val="28"/>
        </w:rPr>
        <w:t>)</w:t>
      </w:r>
    </w:p>
    <w:p w14:paraId="078B3802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B75952C" wp14:editId="78E8949E">
            <wp:extent cx="1579163" cy="1163594"/>
            <wp:effectExtent l="0" t="0" r="2540" b="0"/>
            <wp:docPr id="467" name="Рисунок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591660" cy="1172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06552" w14:textId="786BD83D" w:rsidR="00C77852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6</w:t>
      </w:r>
      <w:r w:rsidRPr="00E5235B">
        <w:rPr>
          <w:bCs/>
          <w:sz w:val="28"/>
          <w:szCs w:val="28"/>
        </w:rPr>
        <w:t xml:space="preserve"> – Результат запроса</w:t>
      </w:r>
    </w:p>
    <w:p w14:paraId="5C5387D5" w14:textId="77777777" w:rsidR="00C057C0" w:rsidRPr="00E5235B" w:rsidRDefault="00C057C0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5B6B9DEE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0D9A7739" wp14:editId="79DC8910">
            <wp:extent cx="4612557" cy="1621174"/>
            <wp:effectExtent l="0" t="0" r="0" b="0"/>
            <wp:docPr id="469" name="Рисунок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649023" cy="1633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69492" w14:textId="01C62EBA" w:rsidR="00C77852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7</w:t>
      </w:r>
      <w:r w:rsidRPr="00E5235B">
        <w:rPr>
          <w:bCs/>
          <w:sz w:val="28"/>
          <w:szCs w:val="28"/>
        </w:rPr>
        <w:t xml:space="preserve"> – Результаты теста удалены</w:t>
      </w:r>
    </w:p>
    <w:p w14:paraId="2AFB499C" w14:textId="77777777" w:rsidR="00C057C0" w:rsidRPr="00E5235B" w:rsidRDefault="00C057C0" w:rsidP="00C057C0">
      <w:pPr>
        <w:pStyle w:val="a4"/>
        <w:tabs>
          <w:tab w:val="left" w:pos="7845"/>
        </w:tabs>
        <w:spacing w:line="360" w:lineRule="auto"/>
        <w:ind w:left="0"/>
        <w:jc w:val="both"/>
        <w:rPr>
          <w:bCs/>
          <w:sz w:val="28"/>
          <w:szCs w:val="28"/>
        </w:rPr>
      </w:pPr>
    </w:p>
    <w:p w14:paraId="0DCE7F1B" w14:textId="77777777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обавление и редактирование вопросов</w:t>
      </w:r>
    </w:p>
    <w:p w14:paraId="45EEEF06" w14:textId="09861133" w:rsidR="00C77852" w:rsidRPr="00E5235B" w:rsidRDefault="00C77852" w:rsidP="00C057C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 главной форме приложения нажмите на кнопку «Банк вопросов»</w:t>
      </w:r>
      <w:r w:rsidR="00C057C0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>(</w:t>
      </w:r>
      <w:r w:rsidRPr="00E5235B">
        <w:rPr>
          <w:bCs/>
          <w:noProof/>
          <w:sz w:val="28"/>
          <w:szCs w:val="28"/>
        </w:rPr>
        <w:drawing>
          <wp:inline distT="0" distB="0" distL="0" distR="0" wp14:anchorId="1C833655" wp14:editId="70C816BE">
            <wp:extent cx="159027" cy="151075"/>
            <wp:effectExtent l="0" t="0" r="0" b="1905"/>
            <wp:docPr id="474" name="Рисунок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179064" cy="17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. Отобразится страница «Банк вопросов» (рисунок </w:t>
      </w:r>
      <w:r w:rsidR="00C057C0">
        <w:rPr>
          <w:bCs/>
          <w:sz w:val="28"/>
          <w:szCs w:val="28"/>
        </w:rPr>
        <w:t>78</w:t>
      </w:r>
      <w:r w:rsidRPr="00E5235B">
        <w:rPr>
          <w:bCs/>
          <w:sz w:val="28"/>
          <w:szCs w:val="28"/>
        </w:rPr>
        <w:t>).</w:t>
      </w:r>
    </w:p>
    <w:p w14:paraId="7A548634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471D7C3F" wp14:editId="5134553A">
            <wp:extent cx="4069472" cy="3053301"/>
            <wp:effectExtent l="0" t="0" r="7620" b="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082445" cy="306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D6E9B" w14:textId="257E6FCF" w:rsidR="00C77852" w:rsidRDefault="00C77852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8</w:t>
      </w:r>
      <w:r w:rsidRPr="00E5235B">
        <w:rPr>
          <w:bCs/>
          <w:sz w:val="28"/>
          <w:szCs w:val="28"/>
        </w:rPr>
        <w:t xml:space="preserve"> – Страница «Банк вопросов»</w:t>
      </w:r>
    </w:p>
    <w:p w14:paraId="7E94316F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</w:p>
    <w:p w14:paraId="7378F191" w14:textId="1CC1B8BA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>Нажатия на кнопку «Добавить» для открытия формы «</w:t>
      </w:r>
      <w:proofErr w:type="gramStart"/>
      <w:r w:rsidRPr="00E5235B">
        <w:rPr>
          <w:bCs/>
          <w:sz w:val="28"/>
          <w:szCs w:val="28"/>
        </w:rPr>
        <w:t>Вопрос»(</w:t>
      </w:r>
      <w:proofErr w:type="gramEnd"/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9</w:t>
      </w:r>
      <w:r w:rsidRPr="00E5235B">
        <w:rPr>
          <w:bCs/>
          <w:sz w:val="28"/>
          <w:szCs w:val="28"/>
        </w:rPr>
        <w:t xml:space="preserve">). </w:t>
      </w:r>
      <w:r w:rsidRPr="00E5235B">
        <w:rPr>
          <w:bCs/>
          <w:noProof/>
          <w:color w:val="000000"/>
          <w:sz w:val="28"/>
          <w:szCs w:val="28"/>
        </w:rPr>
        <w:t>На этой форме нужно заполнить поля:</w:t>
      </w:r>
    </w:p>
    <w:p w14:paraId="01D84FE6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 xml:space="preserve">- Вопрос или загрузить в виде изображения формата </w:t>
      </w:r>
      <w:r w:rsidRPr="00E5235B">
        <w:rPr>
          <w:bCs/>
          <w:noProof/>
          <w:color w:val="000000"/>
          <w:sz w:val="28"/>
          <w:szCs w:val="28"/>
          <w:lang w:val="en-US"/>
        </w:rPr>
        <w:t>jpg</w:t>
      </w:r>
      <w:r w:rsidRPr="00E5235B">
        <w:rPr>
          <w:bCs/>
          <w:noProof/>
          <w:color w:val="000000"/>
          <w:sz w:val="28"/>
          <w:szCs w:val="28"/>
        </w:rPr>
        <w:t>;</w:t>
      </w:r>
    </w:p>
    <w:p w14:paraId="627DE6B8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- </w:t>
      </w:r>
      <w:r w:rsidRPr="00E5235B">
        <w:rPr>
          <w:bCs/>
          <w:noProof/>
          <w:color w:val="000000"/>
          <w:sz w:val="28"/>
          <w:szCs w:val="28"/>
        </w:rPr>
        <w:t>Описание.</w:t>
      </w:r>
    </w:p>
    <w:p w14:paraId="13091B95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Нажмите на кнопку «Сохранить»</w:t>
      </w:r>
    </w:p>
    <w:p w14:paraId="5F73DB79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5FB671D4" wp14:editId="7539B119">
            <wp:extent cx="3931349" cy="3013544"/>
            <wp:effectExtent l="0" t="0" r="0" b="0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991544" cy="305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7A192" w14:textId="5A5163C9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79</w:t>
      </w:r>
      <w:r w:rsidRPr="00E5235B">
        <w:rPr>
          <w:bCs/>
          <w:sz w:val="28"/>
          <w:szCs w:val="28"/>
        </w:rPr>
        <w:t xml:space="preserve"> – Добавление вопроса</w:t>
      </w:r>
    </w:p>
    <w:p w14:paraId="7F6E0E0D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71BE5E77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lastRenderedPageBreak/>
        <w:t xml:space="preserve">После сохранения вопроса в БД на форме активируется кнопка «Добавить вариант </w:t>
      </w:r>
      <w:proofErr w:type="gramStart"/>
      <w:r w:rsidRPr="00E5235B">
        <w:rPr>
          <w:bCs/>
          <w:sz w:val="28"/>
          <w:szCs w:val="28"/>
        </w:rPr>
        <w:t>ответа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414BF92E" wp14:editId="1AA31F2C">
            <wp:extent cx="195603" cy="166978"/>
            <wp:effectExtent l="0" t="0" r="0" b="5080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</w:t>
      </w:r>
    </w:p>
    <w:p w14:paraId="2F3AE1F5" w14:textId="45FA527C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Нажмите на кнопку «Добавить вариант </w:t>
      </w:r>
      <w:proofErr w:type="gramStart"/>
      <w:r w:rsidRPr="00E5235B">
        <w:rPr>
          <w:bCs/>
          <w:sz w:val="28"/>
          <w:szCs w:val="28"/>
        </w:rPr>
        <w:t>ответа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7EEF9D11" wp14:editId="49699D52">
            <wp:extent cx="195603" cy="166978"/>
            <wp:effectExtent l="0" t="0" r="0" b="5080"/>
            <wp:docPr id="494" name="Рисунок 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247" cy="17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Отобразится форма «Добавление и редактирование». Заполните поле ответа и нажмите «ОК»</w:t>
      </w:r>
      <w:r w:rsidR="00C057C0">
        <w:rPr>
          <w:bCs/>
          <w:sz w:val="28"/>
          <w:szCs w:val="28"/>
        </w:rPr>
        <w:t xml:space="preserve"> </w:t>
      </w:r>
      <w:r w:rsidRPr="00E5235B">
        <w:rPr>
          <w:bCs/>
          <w:sz w:val="28"/>
          <w:szCs w:val="28"/>
        </w:rPr>
        <w:t xml:space="preserve">(рисунок </w:t>
      </w:r>
      <w:r w:rsidR="00C057C0">
        <w:rPr>
          <w:bCs/>
          <w:sz w:val="28"/>
          <w:szCs w:val="28"/>
        </w:rPr>
        <w:t>80</w:t>
      </w:r>
      <w:r w:rsidRPr="00E5235B">
        <w:rPr>
          <w:bCs/>
          <w:sz w:val="28"/>
          <w:szCs w:val="28"/>
        </w:rPr>
        <w:t>).</w:t>
      </w:r>
    </w:p>
    <w:p w14:paraId="00FB4F0C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73C52E46" wp14:editId="6E8D2B50">
            <wp:extent cx="4880278" cy="1282107"/>
            <wp:effectExtent l="0" t="0" r="0" b="0"/>
            <wp:docPr id="495" name="Рисунок 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915809" cy="1291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42712" w14:textId="73B054FD" w:rsidR="00C77852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0</w:t>
      </w:r>
      <w:r w:rsidRPr="00E5235B">
        <w:rPr>
          <w:bCs/>
          <w:sz w:val="28"/>
          <w:szCs w:val="28"/>
        </w:rPr>
        <w:t xml:space="preserve"> – Добавление и редактирование варианта ответа</w:t>
      </w:r>
    </w:p>
    <w:p w14:paraId="26EB2976" w14:textId="77777777" w:rsidR="00C057C0" w:rsidRPr="00E5235B" w:rsidRDefault="00C057C0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</w:p>
    <w:p w14:paraId="542BC1B8" w14:textId="3988CE74" w:rsidR="00C77852" w:rsidRPr="00E5235B" w:rsidRDefault="00C77852" w:rsidP="00C77852">
      <w:pPr>
        <w:spacing w:line="360" w:lineRule="auto"/>
        <w:ind w:firstLine="709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Если вам нужно изменить вариант ответа нажмите «</w:t>
      </w:r>
      <w:proofErr w:type="gramStart"/>
      <w:r w:rsidRPr="00E5235B">
        <w:rPr>
          <w:bCs/>
          <w:sz w:val="28"/>
          <w:szCs w:val="28"/>
        </w:rPr>
        <w:t>Измен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38C38DE1" wp14:editId="4126C748">
            <wp:extent cx="271172" cy="194536"/>
            <wp:effectExtent l="0" t="0" r="0" b="0"/>
            <wp:docPr id="497" name="Рисунок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93928" cy="210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>). Если надо удалить вариант ответа нажмите кнопку «</w:t>
      </w:r>
      <w:proofErr w:type="gramStart"/>
      <w:r w:rsidRPr="00E5235B">
        <w:rPr>
          <w:bCs/>
          <w:sz w:val="28"/>
          <w:szCs w:val="28"/>
        </w:rPr>
        <w:t>Удалить»(</w:t>
      </w:r>
      <w:proofErr w:type="gramEnd"/>
      <w:r w:rsidRPr="00E5235B">
        <w:rPr>
          <w:bCs/>
          <w:noProof/>
          <w:sz w:val="28"/>
          <w:szCs w:val="28"/>
        </w:rPr>
        <w:drawing>
          <wp:inline distT="0" distB="0" distL="0" distR="0" wp14:anchorId="07B7E722" wp14:editId="352AABE4">
            <wp:extent cx="194973" cy="159057"/>
            <wp:effectExtent l="0" t="0" r="0" b="0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02908" cy="16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235B">
        <w:rPr>
          <w:bCs/>
          <w:sz w:val="28"/>
          <w:szCs w:val="28"/>
        </w:rPr>
        <w:t xml:space="preserve">) (рисунок </w:t>
      </w:r>
      <w:r w:rsidR="00C057C0">
        <w:rPr>
          <w:bCs/>
          <w:sz w:val="28"/>
          <w:szCs w:val="28"/>
        </w:rPr>
        <w:t>81</w:t>
      </w:r>
      <w:r w:rsidRPr="00E5235B">
        <w:rPr>
          <w:bCs/>
          <w:sz w:val="28"/>
          <w:szCs w:val="28"/>
        </w:rPr>
        <w:t>)</w:t>
      </w:r>
    </w:p>
    <w:p w14:paraId="2DB38F87" w14:textId="77777777" w:rsidR="00C77852" w:rsidRPr="00E5235B" w:rsidRDefault="00C77852" w:rsidP="00C057C0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1110792" wp14:editId="455C394A">
            <wp:extent cx="5940425" cy="1000760"/>
            <wp:effectExtent l="0" t="0" r="3175" b="8890"/>
            <wp:docPr id="496" name="Рисунок 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0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0628" w14:textId="3F41CC8F" w:rsidR="00C77852" w:rsidRPr="00E5235B" w:rsidRDefault="00C77852" w:rsidP="00C057C0">
      <w:pPr>
        <w:pStyle w:val="a4"/>
        <w:tabs>
          <w:tab w:val="left" w:pos="7845"/>
        </w:tabs>
        <w:spacing w:line="360" w:lineRule="auto"/>
        <w:ind w:left="0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1</w:t>
      </w:r>
      <w:r w:rsidRPr="00E5235B">
        <w:rPr>
          <w:bCs/>
          <w:sz w:val="28"/>
          <w:szCs w:val="28"/>
        </w:rPr>
        <w:t xml:space="preserve"> – Удаление и редактирование варианта ответа</w:t>
      </w:r>
    </w:p>
    <w:p w14:paraId="6737FE9E" w14:textId="77777777" w:rsidR="00C057C0" w:rsidRDefault="00C057C0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14:paraId="02771DC1" w14:textId="7218372C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Выберите верный вариант ответа поставив галочку слева от элемента и нажмите «Сохранить» (рисунок </w:t>
      </w:r>
      <w:r w:rsidR="00C057C0">
        <w:rPr>
          <w:bCs/>
          <w:sz w:val="28"/>
          <w:szCs w:val="28"/>
        </w:rPr>
        <w:t>82</w:t>
      </w:r>
      <w:r w:rsidRPr="00E5235B">
        <w:rPr>
          <w:bCs/>
          <w:sz w:val="28"/>
          <w:szCs w:val="28"/>
        </w:rPr>
        <w:t>).</w:t>
      </w:r>
    </w:p>
    <w:p w14:paraId="2EBD13D6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7E0EB022" wp14:editId="148809E8">
            <wp:extent cx="5185051" cy="1863958"/>
            <wp:effectExtent l="0" t="0" r="0" b="3175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05021" cy="1871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EBE5B" w14:textId="31619E56" w:rsidR="00C77852" w:rsidRPr="00E5235B" w:rsidRDefault="00C77852" w:rsidP="00C77852">
      <w:pPr>
        <w:pStyle w:val="a4"/>
        <w:tabs>
          <w:tab w:val="left" w:pos="7845"/>
        </w:tabs>
        <w:spacing w:line="360" w:lineRule="auto"/>
        <w:ind w:left="0" w:firstLine="709"/>
        <w:jc w:val="center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2</w:t>
      </w:r>
      <w:r w:rsidRPr="00E5235B">
        <w:rPr>
          <w:bCs/>
          <w:sz w:val="28"/>
          <w:szCs w:val="28"/>
        </w:rPr>
        <w:t xml:space="preserve"> – Сохранение вопроса</w:t>
      </w:r>
    </w:p>
    <w:p w14:paraId="01E9AEAF" w14:textId="1702FB85" w:rsidR="00C77852" w:rsidRPr="00E5235B" w:rsidRDefault="00C77852" w:rsidP="00C057C0">
      <w:pPr>
        <w:spacing w:line="360" w:lineRule="auto"/>
        <w:ind w:firstLine="709"/>
        <w:rPr>
          <w:bCs/>
          <w:sz w:val="28"/>
          <w:szCs w:val="28"/>
        </w:rPr>
      </w:pPr>
      <w:bookmarkStart w:id="27" w:name="_Toc26196337"/>
      <w:bookmarkStart w:id="28" w:name="_Toc72446676"/>
      <w:r w:rsidRPr="00E5235B">
        <w:rPr>
          <w:bCs/>
          <w:sz w:val="28"/>
          <w:szCs w:val="28"/>
        </w:rPr>
        <w:lastRenderedPageBreak/>
        <w:t>4.</w:t>
      </w:r>
      <w:r w:rsidR="00C057C0">
        <w:rPr>
          <w:bCs/>
          <w:sz w:val="28"/>
          <w:szCs w:val="28"/>
        </w:rPr>
        <w:t>2.4</w:t>
      </w:r>
      <w:r w:rsidRPr="00E5235B">
        <w:rPr>
          <w:bCs/>
          <w:sz w:val="28"/>
          <w:szCs w:val="28"/>
        </w:rPr>
        <w:t xml:space="preserve"> Сообщения пользователю</w:t>
      </w:r>
      <w:bookmarkEnd w:id="27"/>
      <w:bookmarkEnd w:id="28"/>
    </w:p>
    <w:p w14:paraId="7CDF2632" w14:textId="77777777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граммах используются сообщения.</w:t>
      </w:r>
    </w:p>
    <w:p w14:paraId="17C935F8" w14:textId="6FFD91FB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ри попытке удалить запись, пользователю выводится сообщение с запросом на подтверждение или отмену действия (рисунок </w:t>
      </w:r>
      <w:r w:rsidR="00C057C0">
        <w:rPr>
          <w:bCs/>
          <w:sz w:val="28"/>
          <w:szCs w:val="28"/>
        </w:rPr>
        <w:t>83</w:t>
      </w:r>
      <w:r w:rsidRPr="00E5235B">
        <w:rPr>
          <w:bCs/>
          <w:sz w:val="28"/>
          <w:szCs w:val="28"/>
        </w:rPr>
        <w:t>).</w:t>
      </w:r>
    </w:p>
    <w:p w14:paraId="1D282192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1F0BF01" wp14:editId="4BDC6C45">
            <wp:extent cx="1702750" cy="897147"/>
            <wp:effectExtent l="0" t="0" r="0" b="0"/>
            <wp:docPr id="500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729852" cy="91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C938A" w14:textId="6DD63C86" w:rsidR="00C77852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3</w:t>
      </w:r>
      <w:r w:rsidRPr="00E5235B">
        <w:rPr>
          <w:bCs/>
          <w:sz w:val="28"/>
          <w:szCs w:val="28"/>
        </w:rPr>
        <w:t xml:space="preserve"> – </w:t>
      </w:r>
      <w:r w:rsidRPr="00E5235B">
        <w:rPr>
          <w:bCs/>
          <w:noProof/>
          <w:color w:val="000000"/>
          <w:sz w:val="28"/>
          <w:szCs w:val="28"/>
        </w:rPr>
        <w:t>Сообщение Подтверждение удаления</w:t>
      </w:r>
    </w:p>
    <w:p w14:paraId="4EDCCFF3" w14:textId="77777777" w:rsidR="00C057C0" w:rsidRPr="00E5235B" w:rsidRDefault="00C057C0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</w:p>
    <w:p w14:paraId="3CD4E322" w14:textId="675BCC14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осле добавления новой записи, пользователю выводится сообщение. (рисунок </w:t>
      </w:r>
      <w:r w:rsidR="00C057C0">
        <w:rPr>
          <w:bCs/>
          <w:sz w:val="28"/>
          <w:szCs w:val="28"/>
        </w:rPr>
        <w:t>84</w:t>
      </w:r>
      <w:r w:rsidRPr="00E5235B">
        <w:rPr>
          <w:bCs/>
          <w:sz w:val="28"/>
          <w:szCs w:val="28"/>
        </w:rPr>
        <w:t>).</w:t>
      </w:r>
    </w:p>
    <w:p w14:paraId="4E1A6C90" w14:textId="77777777" w:rsidR="00C77852" w:rsidRPr="00E5235B" w:rsidRDefault="00C77852" w:rsidP="00C77852">
      <w:pPr>
        <w:spacing w:line="360" w:lineRule="auto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623263EA" wp14:editId="422FE179">
            <wp:extent cx="976323" cy="931653"/>
            <wp:effectExtent l="0" t="0" r="0" b="1905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993083" cy="947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3A8A7" w14:textId="55B2757A" w:rsidR="00C77852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4</w:t>
      </w:r>
      <w:r w:rsidRPr="00E5235B">
        <w:rPr>
          <w:bCs/>
          <w:sz w:val="28"/>
          <w:szCs w:val="28"/>
        </w:rPr>
        <w:t xml:space="preserve"> – </w:t>
      </w:r>
      <w:r w:rsidRPr="00E5235B">
        <w:rPr>
          <w:bCs/>
          <w:noProof/>
          <w:color w:val="000000"/>
          <w:sz w:val="28"/>
          <w:szCs w:val="28"/>
        </w:rPr>
        <w:t>Сообщение Запись добавлена</w:t>
      </w:r>
    </w:p>
    <w:p w14:paraId="3A51B12C" w14:textId="77777777" w:rsidR="00C057C0" w:rsidRPr="00E5235B" w:rsidRDefault="00C057C0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</w:p>
    <w:p w14:paraId="7B29EE6C" w14:textId="10C70952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осле обновления записи, пользователю выводится сообщение (рисунок </w:t>
      </w:r>
      <w:r w:rsidR="00C057C0">
        <w:rPr>
          <w:bCs/>
          <w:sz w:val="28"/>
          <w:szCs w:val="28"/>
        </w:rPr>
        <w:t>85</w:t>
      </w:r>
      <w:r w:rsidRPr="00E5235B">
        <w:rPr>
          <w:bCs/>
          <w:sz w:val="28"/>
          <w:szCs w:val="28"/>
        </w:rPr>
        <w:t>).</w:t>
      </w:r>
    </w:p>
    <w:p w14:paraId="12ACAAAF" w14:textId="77777777" w:rsidR="00C77852" w:rsidRPr="00E5235B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sz w:val="28"/>
          <w:szCs w:val="28"/>
        </w:rPr>
        <w:drawing>
          <wp:inline distT="0" distB="0" distL="0" distR="0" wp14:anchorId="41E9B427" wp14:editId="3DB103CD">
            <wp:extent cx="1045300" cy="992037"/>
            <wp:effectExtent l="0" t="0" r="254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058679" cy="1004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CC263" w14:textId="513BD798" w:rsidR="00C77852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sz w:val="28"/>
          <w:szCs w:val="28"/>
        </w:rPr>
        <w:t xml:space="preserve">Рисунок </w:t>
      </w:r>
      <w:r w:rsidR="00C057C0">
        <w:rPr>
          <w:bCs/>
          <w:sz w:val="28"/>
          <w:szCs w:val="28"/>
        </w:rPr>
        <w:t>85</w:t>
      </w:r>
      <w:r w:rsidRPr="00E5235B">
        <w:rPr>
          <w:bCs/>
          <w:sz w:val="28"/>
          <w:szCs w:val="28"/>
        </w:rPr>
        <w:t xml:space="preserve"> – </w:t>
      </w:r>
      <w:r w:rsidRPr="00E5235B">
        <w:rPr>
          <w:bCs/>
          <w:noProof/>
          <w:color w:val="000000"/>
          <w:sz w:val="28"/>
          <w:szCs w:val="28"/>
        </w:rPr>
        <w:t>Сообщение Запись обновлена</w:t>
      </w:r>
    </w:p>
    <w:p w14:paraId="7FCABB28" w14:textId="77777777" w:rsidR="00C057C0" w:rsidRPr="00E5235B" w:rsidRDefault="00C057C0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</w:p>
    <w:p w14:paraId="3B59F607" w14:textId="44DD9D34" w:rsidR="00C77852" w:rsidRPr="00E5235B" w:rsidRDefault="00C77852" w:rsidP="00C77852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E5235B">
        <w:rPr>
          <w:bCs/>
          <w:sz w:val="28"/>
          <w:szCs w:val="28"/>
        </w:rPr>
        <w:t xml:space="preserve">При попытке удалить связанные записи, программа выводит пользователю сообщение о невозможности действия (рисунок </w:t>
      </w:r>
      <w:r w:rsidR="00C057C0">
        <w:rPr>
          <w:bCs/>
          <w:sz w:val="28"/>
          <w:szCs w:val="28"/>
        </w:rPr>
        <w:t>86</w:t>
      </w:r>
      <w:r w:rsidRPr="00E5235B">
        <w:rPr>
          <w:bCs/>
          <w:sz w:val="28"/>
          <w:szCs w:val="28"/>
        </w:rPr>
        <w:t>).</w:t>
      </w:r>
    </w:p>
    <w:p w14:paraId="05404EE0" w14:textId="77777777" w:rsidR="00C77852" w:rsidRPr="00E5235B" w:rsidRDefault="00C77852" w:rsidP="00C77852">
      <w:pPr>
        <w:spacing w:line="360" w:lineRule="auto"/>
        <w:ind w:firstLine="709"/>
        <w:jc w:val="center"/>
        <w:rPr>
          <w:bCs/>
          <w:sz w:val="28"/>
          <w:szCs w:val="28"/>
        </w:rPr>
      </w:pPr>
      <w:r w:rsidRPr="00E5235B">
        <w:rPr>
          <w:bCs/>
          <w:noProof/>
          <w:sz w:val="28"/>
          <w:szCs w:val="28"/>
        </w:rPr>
        <w:lastRenderedPageBreak/>
        <w:drawing>
          <wp:inline distT="0" distB="0" distL="0" distR="0" wp14:anchorId="4AEB9BD3" wp14:editId="4BC5CB03">
            <wp:extent cx="2271919" cy="1139351"/>
            <wp:effectExtent l="0" t="0" r="0" b="3810"/>
            <wp:docPr id="1092" name="Рисунок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298323" cy="115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EA32C" w14:textId="7DB89507" w:rsidR="00FC24E5" w:rsidRDefault="00C77852" w:rsidP="00C77852">
      <w:pPr>
        <w:spacing w:line="360" w:lineRule="auto"/>
        <w:jc w:val="center"/>
        <w:rPr>
          <w:bCs/>
          <w:noProof/>
          <w:color w:val="000000"/>
          <w:sz w:val="28"/>
          <w:szCs w:val="28"/>
        </w:rPr>
      </w:pPr>
      <w:r w:rsidRPr="00E5235B">
        <w:rPr>
          <w:bCs/>
          <w:noProof/>
          <w:color w:val="000000"/>
          <w:sz w:val="28"/>
          <w:szCs w:val="28"/>
        </w:rPr>
        <w:t>Рис</w:t>
      </w:r>
      <w:r w:rsidR="00C057C0">
        <w:rPr>
          <w:bCs/>
          <w:noProof/>
          <w:color w:val="000000"/>
          <w:sz w:val="28"/>
          <w:szCs w:val="28"/>
        </w:rPr>
        <w:t xml:space="preserve">унок 86 - </w:t>
      </w:r>
      <w:r w:rsidRPr="00E5235B">
        <w:rPr>
          <w:bCs/>
          <w:noProof/>
          <w:color w:val="000000"/>
          <w:sz w:val="28"/>
          <w:szCs w:val="28"/>
        </w:rPr>
        <w:t>Сообщение Ошибка удаления</w:t>
      </w:r>
    </w:p>
    <w:p w14:paraId="25E1C460" w14:textId="77777777" w:rsidR="00FC24E5" w:rsidRDefault="00FC24E5">
      <w:pPr>
        <w:spacing w:after="160" w:line="259" w:lineRule="auto"/>
        <w:rPr>
          <w:bCs/>
          <w:noProof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br w:type="page"/>
      </w:r>
    </w:p>
    <w:p w14:paraId="75699B0E" w14:textId="0D59FC7B" w:rsidR="00277C3B" w:rsidRPr="00443C7F" w:rsidRDefault="00277C3B" w:rsidP="00277C3B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29" w:name="_Toc135483483"/>
      <w:r w:rsidRPr="002E1333">
        <w:rPr>
          <w:rFonts w:ascii="Times New Roman" w:hAnsi="Times New Roman" w:cs="Times New Roman"/>
          <w:color w:val="0D0D0D" w:themeColor="text1" w:themeTint="F2"/>
          <w:sz w:val="28"/>
          <w:szCs w:val="28"/>
          <w:highlight w:val="yellow"/>
        </w:rPr>
        <w:lastRenderedPageBreak/>
        <w:t>ЗАКЛЮЧЕНИЕ</w:t>
      </w:r>
      <w:bookmarkEnd w:id="29"/>
    </w:p>
    <w:p w14:paraId="5037AB29" w14:textId="77777777" w:rsidR="00277C3B" w:rsidRPr="00443C7F" w:rsidRDefault="00277C3B">
      <w:pPr>
        <w:spacing w:after="160" w:line="259" w:lineRule="auto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br w:type="page"/>
      </w:r>
    </w:p>
    <w:p w14:paraId="6F6E569A" w14:textId="63EC4BCF" w:rsidR="00277C3B" w:rsidRPr="00443C7F" w:rsidRDefault="00277C3B" w:rsidP="00277C3B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30" w:name="_Toc135483484"/>
      <w:r w:rsidRPr="002E1333">
        <w:rPr>
          <w:rFonts w:ascii="Times New Roman" w:hAnsi="Times New Roman" w:cs="Times New Roman"/>
          <w:color w:val="0D0D0D" w:themeColor="text1" w:themeTint="F2"/>
          <w:sz w:val="28"/>
          <w:szCs w:val="28"/>
          <w:highlight w:val="yellow"/>
        </w:rPr>
        <w:lastRenderedPageBreak/>
        <w:t>СПИСОК ИСПОЛЬЗУЕМЫХ ИСТОЧНИКОВ</w:t>
      </w:r>
      <w:bookmarkEnd w:id="30"/>
    </w:p>
    <w:p w14:paraId="7B253C9B" w14:textId="77777777" w:rsidR="00096E18" w:rsidRPr="00443C7F" w:rsidRDefault="00096E18" w:rsidP="00096E18">
      <w:pPr>
        <w:rPr>
          <w:sz w:val="28"/>
          <w:szCs w:val="28"/>
        </w:rPr>
      </w:pPr>
    </w:p>
    <w:p w14:paraId="04FB2D1C" w14:textId="77777777" w:rsidR="00426D57" w:rsidRPr="00443C7F" w:rsidRDefault="00426D57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sz w:val="28"/>
          <w:szCs w:val="28"/>
        </w:rPr>
        <w:t xml:space="preserve">Городнова, А. А. Развитие информационного </w:t>
      </w:r>
      <w:proofErr w:type="gramStart"/>
      <w:r w:rsidRPr="00443C7F">
        <w:rPr>
          <w:sz w:val="28"/>
          <w:szCs w:val="28"/>
        </w:rPr>
        <w:t>общества :</w:t>
      </w:r>
      <w:proofErr w:type="gramEnd"/>
      <w:r w:rsidRPr="00443C7F">
        <w:rPr>
          <w:sz w:val="28"/>
          <w:szCs w:val="28"/>
        </w:rPr>
        <w:t xml:space="preserve"> учебник и практикум для академического бакалавриата / А. А. Городнова. — </w:t>
      </w:r>
      <w:proofErr w:type="gramStart"/>
      <w:r w:rsidRPr="00443C7F">
        <w:rPr>
          <w:sz w:val="28"/>
          <w:szCs w:val="28"/>
        </w:rPr>
        <w:t>М. :</w:t>
      </w:r>
      <w:proofErr w:type="gramEnd"/>
      <w:r w:rsidRPr="00443C7F">
        <w:rPr>
          <w:sz w:val="28"/>
          <w:szCs w:val="28"/>
        </w:rPr>
        <w:t xml:space="preserve"> Издательство </w:t>
      </w:r>
      <w:proofErr w:type="spellStart"/>
      <w:r w:rsidRPr="00443C7F">
        <w:rPr>
          <w:sz w:val="28"/>
          <w:szCs w:val="28"/>
        </w:rPr>
        <w:t>Юрайт</w:t>
      </w:r>
      <w:proofErr w:type="spellEnd"/>
      <w:r w:rsidRPr="00443C7F">
        <w:rPr>
          <w:sz w:val="28"/>
          <w:szCs w:val="28"/>
        </w:rPr>
        <w:t xml:space="preserve">, 2017. — 000 с. — </w:t>
      </w:r>
      <w:proofErr w:type="gramStart"/>
      <w:r w:rsidRPr="00443C7F">
        <w:rPr>
          <w:sz w:val="28"/>
          <w:szCs w:val="28"/>
        </w:rPr>
        <w:t>Серия :</w:t>
      </w:r>
      <w:proofErr w:type="gramEnd"/>
      <w:r w:rsidRPr="00443C7F">
        <w:rPr>
          <w:sz w:val="28"/>
          <w:szCs w:val="28"/>
        </w:rPr>
        <w:t xml:space="preserve"> Бакалавр</w:t>
      </w:r>
    </w:p>
    <w:p w14:paraId="197F9E27" w14:textId="77777777" w:rsidR="00426D57" w:rsidRPr="00443C7F" w:rsidRDefault="00426D57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proofErr w:type="spellStart"/>
      <w:r w:rsidRPr="00443C7F">
        <w:rPr>
          <w:sz w:val="28"/>
          <w:szCs w:val="28"/>
        </w:rPr>
        <w:t>Хеннер</w:t>
      </w:r>
      <w:proofErr w:type="spellEnd"/>
      <w:r w:rsidRPr="00443C7F">
        <w:rPr>
          <w:sz w:val="28"/>
          <w:szCs w:val="28"/>
        </w:rPr>
        <w:t xml:space="preserve"> Е. К. Информационные технологии в образовании. Теоретический обзор [Электронный ресурс</w:t>
      </w:r>
      <w:proofErr w:type="gramStart"/>
      <w:r w:rsidRPr="00443C7F">
        <w:rPr>
          <w:sz w:val="28"/>
          <w:szCs w:val="28"/>
        </w:rPr>
        <w:t>] :</w:t>
      </w:r>
      <w:proofErr w:type="gramEnd"/>
      <w:r w:rsidRPr="00443C7F">
        <w:rPr>
          <w:sz w:val="28"/>
          <w:szCs w:val="28"/>
        </w:rPr>
        <w:t xml:space="preserve"> учебное пособие / Е. К. </w:t>
      </w:r>
      <w:proofErr w:type="spellStart"/>
      <w:r w:rsidRPr="00443C7F">
        <w:rPr>
          <w:sz w:val="28"/>
          <w:szCs w:val="28"/>
        </w:rPr>
        <w:t>Хеннер</w:t>
      </w:r>
      <w:proofErr w:type="spellEnd"/>
      <w:r w:rsidRPr="00443C7F">
        <w:rPr>
          <w:sz w:val="28"/>
          <w:szCs w:val="28"/>
        </w:rPr>
        <w:t xml:space="preserve"> ; Пермский государственный национальный исследовательский университет. – – Электронные данные. – Пермь, 2022. – 7,83 </w:t>
      </w:r>
      <w:proofErr w:type="gramStart"/>
      <w:r w:rsidRPr="00443C7F">
        <w:rPr>
          <w:sz w:val="28"/>
          <w:szCs w:val="28"/>
        </w:rPr>
        <w:t>Мб ;</w:t>
      </w:r>
      <w:proofErr w:type="gramEnd"/>
      <w:r w:rsidRPr="00443C7F">
        <w:rPr>
          <w:sz w:val="28"/>
          <w:szCs w:val="28"/>
        </w:rPr>
        <w:t xml:space="preserve"> 110 с. – Режим доступа: http://www.psu.ru/files/docs/science/books/uchebnieposobiya/informacionnye-tekhnologii-v-obrazovanii.pdf. – Заглавие с экрана.</w:t>
      </w:r>
      <w:r w:rsidRPr="00443C7F">
        <w:rPr>
          <w:color w:val="0D0D0D" w:themeColor="text1" w:themeTint="F2"/>
          <w:sz w:val="28"/>
          <w:szCs w:val="28"/>
        </w:rPr>
        <w:t xml:space="preserve"> </w:t>
      </w:r>
    </w:p>
    <w:p w14:paraId="4A584587" w14:textId="77777777" w:rsidR="00096E18" w:rsidRPr="00443C7F" w:rsidRDefault="00096E18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color w:val="202023"/>
          <w:sz w:val="28"/>
          <w:szCs w:val="28"/>
          <w:shd w:val="clear" w:color="auto" w:fill="FFFFFF"/>
        </w:rPr>
        <w:t xml:space="preserve">Цифровые технологии в учебном </w:t>
      </w:r>
      <w:proofErr w:type="gramStart"/>
      <w:r w:rsidRPr="00443C7F">
        <w:rPr>
          <w:color w:val="202023"/>
          <w:sz w:val="28"/>
          <w:szCs w:val="28"/>
          <w:shd w:val="clear" w:color="auto" w:fill="FFFFFF"/>
        </w:rPr>
        <w:t>процессе :</w:t>
      </w:r>
      <w:proofErr w:type="gramEnd"/>
      <w:r w:rsidRPr="00443C7F">
        <w:rPr>
          <w:color w:val="202023"/>
          <w:sz w:val="28"/>
          <w:szCs w:val="28"/>
          <w:shd w:val="clear" w:color="auto" w:fill="FFFFFF"/>
        </w:rPr>
        <w:t xml:space="preserve"> учебник (с электронными приложениями) / С. В. Алексахин, В. И. Блинов, И. С. Сергеев, В. А. </w:t>
      </w:r>
      <w:proofErr w:type="spellStart"/>
      <w:r w:rsidRPr="00443C7F">
        <w:rPr>
          <w:color w:val="202023"/>
          <w:sz w:val="28"/>
          <w:szCs w:val="28"/>
          <w:shd w:val="clear" w:color="auto" w:fill="FFFFFF"/>
        </w:rPr>
        <w:t>Тармин</w:t>
      </w:r>
      <w:proofErr w:type="spellEnd"/>
      <w:r w:rsidRPr="00443C7F">
        <w:rPr>
          <w:color w:val="202023"/>
          <w:sz w:val="28"/>
          <w:szCs w:val="28"/>
          <w:shd w:val="clear" w:color="auto" w:fill="FFFFFF"/>
        </w:rPr>
        <w:t xml:space="preserve">. - </w:t>
      </w:r>
      <w:proofErr w:type="gramStart"/>
      <w:r w:rsidRPr="00443C7F">
        <w:rPr>
          <w:color w:val="202023"/>
          <w:sz w:val="28"/>
          <w:szCs w:val="28"/>
          <w:shd w:val="clear" w:color="auto" w:fill="FFFFFF"/>
        </w:rPr>
        <w:t>Москва :</w:t>
      </w:r>
      <w:proofErr w:type="gramEnd"/>
      <w:r w:rsidRPr="00443C7F">
        <w:rPr>
          <w:color w:val="202023"/>
          <w:sz w:val="28"/>
          <w:szCs w:val="28"/>
          <w:shd w:val="clear" w:color="auto" w:fill="FFFFFF"/>
        </w:rPr>
        <w:t xml:space="preserve"> РИОР: ИНФРА-М, 2023. - 311 с. - DOI: https://doi.org/10.29039/01922-1. - ISBN 978-5-369-01922-1. - </w:t>
      </w:r>
      <w:proofErr w:type="gramStart"/>
      <w:r w:rsidRPr="00443C7F">
        <w:rPr>
          <w:color w:val="202023"/>
          <w:sz w:val="28"/>
          <w:szCs w:val="28"/>
          <w:shd w:val="clear" w:color="auto" w:fill="FFFFFF"/>
        </w:rPr>
        <w:t>Текст :</w:t>
      </w:r>
      <w:proofErr w:type="gramEnd"/>
      <w:r w:rsidRPr="00443C7F">
        <w:rPr>
          <w:color w:val="202023"/>
          <w:sz w:val="28"/>
          <w:szCs w:val="28"/>
          <w:shd w:val="clear" w:color="auto" w:fill="FFFFFF"/>
        </w:rPr>
        <w:t xml:space="preserve"> электронный. - URL: https://znanium.com/catalog/product/2019565 (дата обращения: 18.04.2023). – Режим доступа: по подписке.</w:t>
      </w:r>
      <w:r w:rsidRPr="00443C7F">
        <w:rPr>
          <w:color w:val="0D0D0D" w:themeColor="text1" w:themeTint="F2"/>
          <w:sz w:val="28"/>
          <w:szCs w:val="28"/>
        </w:rPr>
        <w:t xml:space="preserve"> </w:t>
      </w:r>
    </w:p>
    <w:p w14:paraId="3576B27B" w14:textId="77777777" w:rsidR="00096E18" w:rsidRPr="00443C7F" w:rsidRDefault="00096E18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proofErr w:type="spellStart"/>
      <w:r w:rsidRPr="00443C7F">
        <w:rPr>
          <w:color w:val="333333"/>
          <w:sz w:val="28"/>
          <w:szCs w:val="28"/>
          <w:shd w:val="clear" w:color="auto" w:fill="FFFFFF"/>
        </w:rPr>
        <w:t>Сатунина</w:t>
      </w:r>
      <w:proofErr w:type="spellEnd"/>
      <w:r w:rsidRPr="00443C7F">
        <w:rPr>
          <w:color w:val="333333"/>
          <w:sz w:val="28"/>
          <w:szCs w:val="28"/>
          <w:shd w:val="clear" w:color="auto" w:fill="FFFFFF"/>
        </w:rPr>
        <w:t xml:space="preserve"> А.Е. ЭЛЕКТРОННОЕ ОБУЧЕНИЕ: ПЛЮСЫ И МИНУСЫ // Современные проблемы науки и образования. – 2006. – № 1</w:t>
      </w:r>
      <w:proofErr w:type="gramStart"/>
      <w:r w:rsidRPr="00443C7F">
        <w:rPr>
          <w:color w:val="333333"/>
          <w:sz w:val="28"/>
          <w:szCs w:val="28"/>
          <w:shd w:val="clear" w:color="auto" w:fill="FFFFFF"/>
        </w:rPr>
        <w:t>. ;</w:t>
      </w:r>
      <w:proofErr w:type="gramEnd"/>
      <w:r w:rsidRPr="00443C7F">
        <w:rPr>
          <w:color w:val="333333"/>
          <w:sz w:val="28"/>
          <w:szCs w:val="28"/>
          <w:shd w:val="clear" w:color="auto" w:fill="FFFFFF"/>
        </w:rPr>
        <w:t xml:space="preserve"> URL: https://science-education.ru/ru/article/view?id=103 (дата обращения: 18.04.2023).</w:t>
      </w:r>
      <w:r w:rsidRPr="00443C7F">
        <w:rPr>
          <w:color w:val="0D0D0D" w:themeColor="text1" w:themeTint="F2"/>
          <w:sz w:val="28"/>
          <w:szCs w:val="28"/>
        </w:rPr>
        <w:t xml:space="preserve"> </w:t>
      </w:r>
    </w:p>
    <w:p w14:paraId="4B7C5A5A" w14:textId="76E839BB" w:rsidR="00EB62BE" w:rsidRPr="00443C7F" w:rsidRDefault="00096E18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t xml:space="preserve">А.С. Климова, </w:t>
      </w:r>
      <w:proofErr w:type="spellStart"/>
      <w:r w:rsidRPr="00443C7F">
        <w:rPr>
          <w:color w:val="0D0D0D" w:themeColor="text1" w:themeTint="F2"/>
          <w:sz w:val="28"/>
          <w:szCs w:val="28"/>
        </w:rPr>
        <w:t>С.Н.Гомыжов</w:t>
      </w:r>
      <w:proofErr w:type="spellEnd"/>
      <w:r w:rsidRPr="00443C7F">
        <w:rPr>
          <w:color w:val="0D0D0D" w:themeColor="text1" w:themeTint="F2"/>
          <w:sz w:val="28"/>
          <w:szCs w:val="28"/>
        </w:rPr>
        <w:t xml:space="preserve"> Рабочая программа по дисциплине «Дискретная математика», по направлению подготовка 09.02.03 </w:t>
      </w:r>
      <w:r w:rsidRPr="00443C7F">
        <w:rPr>
          <w:sz w:val="28"/>
          <w:szCs w:val="28"/>
        </w:rPr>
        <w:t>«Информационные системы и технологии», квалификация бакалавр, 2019 – 15с.</w:t>
      </w:r>
    </w:p>
    <w:p w14:paraId="61CBE78D" w14:textId="50FB49D6" w:rsidR="009F2A6C" w:rsidRPr="00443C7F" w:rsidRDefault="009F2A6C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  <w:shd w:val="clear" w:color="auto" w:fill="FFFFFF"/>
        </w:rPr>
        <w:t>Сравнение современных СУБД</w:t>
      </w:r>
      <w:r w:rsidRPr="00443C7F">
        <w:rPr>
          <w:color w:val="000000" w:themeColor="text1"/>
          <w:sz w:val="28"/>
          <w:szCs w:val="28"/>
        </w:rPr>
        <w:t xml:space="preserve"> [Электронный ресурс], - Режим доступа: </w:t>
      </w:r>
      <w:hyperlink r:id="rId118" w:history="1">
        <w:r w:rsidRPr="00443C7F">
          <w:rPr>
            <w:rStyle w:val="a9"/>
            <w:color w:val="000000" w:themeColor="text1"/>
            <w:sz w:val="28"/>
            <w:szCs w:val="28"/>
          </w:rPr>
          <w:t>https://drach.pro/blog/hi-tech/item/145-db-comparison</w:t>
        </w:r>
      </w:hyperlink>
      <w:r w:rsidRPr="00443C7F">
        <w:rPr>
          <w:color w:val="000000" w:themeColor="text1"/>
          <w:sz w:val="28"/>
          <w:szCs w:val="28"/>
          <w:u w:val="single"/>
        </w:rPr>
        <w:t>.</w:t>
      </w:r>
      <w:r w:rsidRPr="00443C7F">
        <w:rPr>
          <w:color w:val="000000" w:themeColor="text1"/>
          <w:sz w:val="28"/>
          <w:szCs w:val="28"/>
        </w:rPr>
        <w:t xml:space="preserve"> Дата обращения: 30.04.2023.</w:t>
      </w:r>
    </w:p>
    <w:p w14:paraId="746BBAC7" w14:textId="42E853C4" w:rsidR="009F2A6C" w:rsidRPr="00443C7F" w:rsidRDefault="009F2A6C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  <w:shd w:val="clear" w:color="auto" w:fill="FFFFFF"/>
        </w:rPr>
        <w:lastRenderedPageBreak/>
        <w:t xml:space="preserve">Сервер баз данных SQL 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Server</w:t>
      </w:r>
      <w:proofErr w:type="spellEnd"/>
      <w:r w:rsidRPr="00443C7F">
        <w:rPr>
          <w:color w:val="000000" w:themeColor="text1"/>
          <w:sz w:val="28"/>
          <w:szCs w:val="28"/>
        </w:rPr>
        <w:t xml:space="preserve"> [Электронный ресурс], - Режим доступа: </w:t>
      </w:r>
      <w:r w:rsidRPr="00443C7F">
        <w:rPr>
          <w:color w:val="000000" w:themeColor="text1"/>
          <w:sz w:val="28"/>
          <w:szCs w:val="28"/>
          <w:u w:val="single"/>
        </w:rPr>
        <w:t>https://hsbi.hse.ru/articles/server-baz-dannykh-sql-server/</w:t>
      </w:r>
      <w:r w:rsidRPr="00443C7F">
        <w:rPr>
          <w:rStyle w:val="a9"/>
          <w:color w:val="000000" w:themeColor="text1"/>
          <w:sz w:val="28"/>
          <w:szCs w:val="28"/>
        </w:rPr>
        <w:t xml:space="preserve">. </w:t>
      </w:r>
      <w:r w:rsidRPr="00443C7F">
        <w:rPr>
          <w:color w:val="000000" w:themeColor="text1"/>
          <w:sz w:val="28"/>
          <w:szCs w:val="28"/>
        </w:rPr>
        <w:t>Дата обращения: 02.05.2023.</w:t>
      </w:r>
    </w:p>
    <w:p w14:paraId="65E259D2" w14:textId="438C691A" w:rsidR="009F2A6C" w:rsidRPr="00443C7F" w:rsidRDefault="009F2A6C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Ицик</w:t>
      </w:r>
      <w:proofErr w:type="spellEnd"/>
      <w:r w:rsidRPr="00443C7F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, </w:t>
      </w:r>
      <w:r w:rsidRPr="00443C7F">
        <w:rPr>
          <w:color w:val="000000" w:themeColor="text1"/>
          <w:sz w:val="28"/>
          <w:szCs w:val="28"/>
          <w:shd w:val="clear" w:color="auto" w:fill="FFFFFF"/>
        </w:rPr>
        <w:t>Бен</w:t>
      </w:r>
      <w:r w:rsidRPr="00443C7F">
        <w:rPr>
          <w:color w:val="000000" w:themeColor="text1"/>
          <w:sz w:val="28"/>
          <w:szCs w:val="28"/>
          <w:shd w:val="clear" w:color="auto" w:fill="FFFFFF"/>
          <w:lang w:val="en-US"/>
        </w:rPr>
        <w:t>-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Ган</w:t>
      </w:r>
      <w:proofErr w:type="spellEnd"/>
      <w:r w:rsidRPr="00443C7F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Microsoft SQL Server 2012. </w:t>
      </w:r>
      <w:r w:rsidRPr="00443C7F">
        <w:rPr>
          <w:color w:val="000000" w:themeColor="text1"/>
          <w:sz w:val="28"/>
          <w:szCs w:val="28"/>
          <w:shd w:val="clear" w:color="auto" w:fill="FFFFFF"/>
        </w:rPr>
        <w:t>Высокопроизводительный код T-SQL. Оконные функции / Бен-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Ган</w:t>
      </w:r>
      <w:proofErr w:type="spellEnd"/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Ицик</w:t>
      </w:r>
      <w:proofErr w:type="spellEnd"/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. - М.: Русская Редакция, </w:t>
      </w:r>
      <w:r w:rsidRPr="00443C7F">
        <w:rPr>
          <w:rStyle w:val="a8"/>
          <w:rFonts w:eastAsiaTheme="majorEastAsia"/>
          <w:b w:val="0"/>
          <w:bCs w:val="0"/>
          <w:color w:val="000000" w:themeColor="text1"/>
          <w:sz w:val="28"/>
          <w:szCs w:val="28"/>
          <w:shd w:val="clear" w:color="auto" w:fill="FFFFFF"/>
        </w:rPr>
        <w:t>2019</w:t>
      </w:r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. – </w:t>
      </w:r>
      <w:r w:rsidRPr="00443C7F">
        <w:rPr>
          <w:rStyle w:val="a8"/>
          <w:rFonts w:eastAsiaTheme="majorEastAsia"/>
          <w:b w:val="0"/>
          <w:bCs w:val="0"/>
          <w:color w:val="000000" w:themeColor="text1"/>
          <w:sz w:val="28"/>
          <w:szCs w:val="28"/>
          <w:shd w:val="clear" w:color="auto" w:fill="FFFFFF"/>
        </w:rPr>
        <w:t>494</w:t>
      </w:r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 c.</w:t>
      </w:r>
    </w:p>
    <w:p w14:paraId="6832CFA7" w14:textId="681E3882" w:rsidR="00EB62BE" w:rsidRPr="00443C7F" w:rsidRDefault="00EB62BE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Обзор бесплатной версии 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Visual</w:t>
      </w:r>
      <w:proofErr w:type="spellEnd"/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443C7F">
        <w:rPr>
          <w:color w:val="000000" w:themeColor="text1"/>
          <w:sz w:val="28"/>
          <w:szCs w:val="28"/>
          <w:shd w:val="clear" w:color="auto" w:fill="FFFFFF"/>
        </w:rPr>
        <w:t>Studio</w:t>
      </w:r>
      <w:proofErr w:type="spellEnd"/>
      <w:r w:rsidRPr="00443C7F">
        <w:rPr>
          <w:color w:val="000000" w:themeColor="text1"/>
          <w:sz w:val="28"/>
          <w:szCs w:val="28"/>
        </w:rPr>
        <w:t xml:space="preserve"> [Электронный ресурс], - Режим доступа: </w:t>
      </w:r>
      <w:r w:rsidRPr="00443C7F">
        <w:rPr>
          <w:color w:val="000000" w:themeColor="text1"/>
          <w:sz w:val="28"/>
          <w:szCs w:val="28"/>
          <w:u w:val="single"/>
        </w:rPr>
        <w:t>https://win10soft.ru/169-visual-studio.html</w:t>
      </w:r>
      <w:r w:rsidRPr="00443C7F">
        <w:rPr>
          <w:rStyle w:val="a9"/>
          <w:color w:val="000000" w:themeColor="text1"/>
          <w:sz w:val="28"/>
          <w:szCs w:val="28"/>
        </w:rPr>
        <w:t xml:space="preserve">. </w:t>
      </w:r>
      <w:r w:rsidRPr="00443C7F">
        <w:rPr>
          <w:color w:val="000000" w:themeColor="text1"/>
          <w:sz w:val="28"/>
          <w:szCs w:val="28"/>
        </w:rPr>
        <w:t xml:space="preserve">Дата обращения: </w:t>
      </w:r>
      <w:r w:rsidR="009F2A6C" w:rsidRPr="00443C7F">
        <w:rPr>
          <w:color w:val="000000" w:themeColor="text1"/>
          <w:sz w:val="28"/>
          <w:szCs w:val="28"/>
        </w:rPr>
        <w:t>03</w:t>
      </w:r>
      <w:r w:rsidRPr="00443C7F">
        <w:rPr>
          <w:color w:val="000000" w:themeColor="text1"/>
          <w:sz w:val="28"/>
          <w:szCs w:val="28"/>
        </w:rPr>
        <w:t>.0</w:t>
      </w:r>
      <w:r w:rsidR="009F2A6C" w:rsidRPr="00443C7F">
        <w:rPr>
          <w:color w:val="000000" w:themeColor="text1"/>
          <w:sz w:val="28"/>
          <w:szCs w:val="28"/>
        </w:rPr>
        <w:t>5</w:t>
      </w:r>
      <w:r w:rsidRPr="00443C7F">
        <w:rPr>
          <w:color w:val="000000" w:themeColor="text1"/>
          <w:sz w:val="28"/>
          <w:szCs w:val="28"/>
        </w:rPr>
        <w:t>.202</w:t>
      </w:r>
      <w:r w:rsidR="009F2A6C" w:rsidRPr="00443C7F">
        <w:rPr>
          <w:color w:val="000000" w:themeColor="text1"/>
          <w:sz w:val="28"/>
          <w:szCs w:val="28"/>
        </w:rPr>
        <w:t>3</w:t>
      </w:r>
      <w:r w:rsidRPr="00443C7F">
        <w:rPr>
          <w:color w:val="000000" w:themeColor="text1"/>
          <w:sz w:val="28"/>
          <w:szCs w:val="28"/>
        </w:rPr>
        <w:t>.</w:t>
      </w:r>
    </w:p>
    <w:p w14:paraId="00551A2E" w14:textId="065A5897" w:rsidR="00EB62BE" w:rsidRPr="00443C7F" w:rsidRDefault="00EB62BE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  <w:shd w:val="clear" w:color="auto" w:fill="FFFFFF"/>
        </w:rPr>
        <w:t>Общие сведения о платформе .NET</w:t>
      </w:r>
      <w:r w:rsidRPr="00443C7F">
        <w:rPr>
          <w:color w:val="000000" w:themeColor="text1"/>
          <w:sz w:val="28"/>
          <w:szCs w:val="28"/>
        </w:rPr>
        <w:t xml:space="preserve"> [Электронный ресурс], - Режим доступа: </w:t>
      </w:r>
      <w:hyperlink r:id="rId119" w:history="1">
        <w:r w:rsidRPr="00443C7F">
          <w:rPr>
            <w:rStyle w:val="a9"/>
            <w:color w:val="000000" w:themeColor="text1"/>
            <w:sz w:val="28"/>
            <w:szCs w:val="28"/>
          </w:rPr>
          <w:t>https://docs.microsoft.com/ru-ru/dotnet/framework/get-started/overview</w:t>
        </w:r>
      </w:hyperlink>
      <w:r w:rsidRPr="00443C7F">
        <w:rPr>
          <w:color w:val="000000" w:themeColor="text1"/>
          <w:sz w:val="28"/>
          <w:szCs w:val="28"/>
        </w:rPr>
        <w:t xml:space="preserve">. Дата обращения: </w:t>
      </w:r>
      <w:r w:rsidR="009F2A6C" w:rsidRPr="00443C7F">
        <w:rPr>
          <w:color w:val="000000" w:themeColor="text1"/>
          <w:sz w:val="28"/>
          <w:szCs w:val="28"/>
        </w:rPr>
        <w:t>05</w:t>
      </w:r>
      <w:r w:rsidRPr="00443C7F">
        <w:rPr>
          <w:color w:val="000000" w:themeColor="text1"/>
          <w:sz w:val="28"/>
          <w:szCs w:val="28"/>
        </w:rPr>
        <w:t>.0</w:t>
      </w:r>
      <w:r w:rsidR="009F2A6C" w:rsidRPr="00443C7F">
        <w:rPr>
          <w:color w:val="000000" w:themeColor="text1"/>
          <w:sz w:val="28"/>
          <w:szCs w:val="28"/>
        </w:rPr>
        <w:t>5</w:t>
      </w:r>
      <w:r w:rsidRPr="00443C7F">
        <w:rPr>
          <w:color w:val="000000" w:themeColor="text1"/>
          <w:sz w:val="28"/>
          <w:szCs w:val="28"/>
        </w:rPr>
        <w:t>.202</w:t>
      </w:r>
      <w:r w:rsidR="009F2A6C" w:rsidRPr="00443C7F">
        <w:rPr>
          <w:color w:val="000000" w:themeColor="text1"/>
          <w:sz w:val="28"/>
          <w:szCs w:val="28"/>
        </w:rPr>
        <w:t>3</w:t>
      </w:r>
      <w:r w:rsidRPr="00443C7F">
        <w:rPr>
          <w:color w:val="000000" w:themeColor="text1"/>
          <w:sz w:val="28"/>
          <w:szCs w:val="28"/>
        </w:rPr>
        <w:t>.</w:t>
      </w:r>
    </w:p>
    <w:p w14:paraId="53054F2D" w14:textId="240389D5" w:rsidR="002E785E" w:rsidRPr="00443C7F" w:rsidRDefault="002E785E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43C7F">
        <w:rPr>
          <w:color w:val="000000" w:themeColor="text1"/>
          <w:sz w:val="28"/>
          <w:szCs w:val="28"/>
          <w:shd w:val="clear" w:color="auto" w:fill="FFFFFF"/>
        </w:rPr>
        <w:t xml:space="preserve">Гэри, Маклин Холл Адаптивный код на C#. Проектирование классов и интерфейсов, шаблоны и принципы SOLID / Гэри Маклин Холл. - М.: Вильямс, </w:t>
      </w:r>
      <w:r w:rsidRPr="00443C7F">
        <w:rPr>
          <w:rStyle w:val="a8"/>
          <w:rFonts w:eastAsiaTheme="majorEastAsia"/>
          <w:b w:val="0"/>
          <w:bCs w:val="0"/>
          <w:color w:val="000000" w:themeColor="text1"/>
          <w:sz w:val="28"/>
          <w:szCs w:val="28"/>
          <w:shd w:val="clear" w:color="auto" w:fill="FFFFFF"/>
        </w:rPr>
        <w:t>2021</w:t>
      </w:r>
      <w:r w:rsidRPr="00443C7F">
        <w:rPr>
          <w:color w:val="000000" w:themeColor="text1"/>
          <w:sz w:val="28"/>
          <w:szCs w:val="28"/>
          <w:shd w:val="clear" w:color="auto" w:fill="FFFFFF"/>
        </w:rPr>
        <w:t>. - 432 c.</w:t>
      </w:r>
    </w:p>
    <w:p w14:paraId="2D5A6D7D" w14:textId="48C928E6" w:rsidR="00277C3B" w:rsidRPr="00443C7F" w:rsidRDefault="00277C3B" w:rsidP="00FC24E5">
      <w:pPr>
        <w:pStyle w:val="a4"/>
        <w:numPr>
          <w:ilvl w:val="0"/>
          <w:numId w:val="15"/>
        </w:numPr>
        <w:spacing w:line="360" w:lineRule="auto"/>
        <w:ind w:left="0" w:firstLine="709"/>
        <w:jc w:val="both"/>
        <w:rPr>
          <w:rFonts w:eastAsiaTheme="majorEastAsia"/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br w:type="page"/>
      </w:r>
    </w:p>
    <w:p w14:paraId="726BEB64" w14:textId="77777777" w:rsidR="00207C15" w:rsidRPr="00443C7F" w:rsidRDefault="00207C15" w:rsidP="00277C3B">
      <w:pPr>
        <w:pStyle w:val="1"/>
        <w:spacing w:before="0" w:line="360" w:lineRule="auto"/>
        <w:ind w:firstLine="709"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  <w:sectPr w:rsidR="00207C15" w:rsidRPr="00443C7F" w:rsidSect="00650BC6">
          <w:footerReference w:type="default" r:id="rId120"/>
          <w:pgSz w:w="11906" w:h="16838" w:code="9"/>
          <w:pgMar w:top="1134" w:right="851" w:bottom="1134" w:left="1701" w:header="709" w:footer="709" w:gutter="0"/>
          <w:pgNumType w:start="1"/>
          <w:cols w:space="708"/>
          <w:titlePg/>
          <w:docGrid w:linePitch="360"/>
        </w:sectPr>
      </w:pPr>
    </w:p>
    <w:p w14:paraId="76FD4F26" w14:textId="6453803F" w:rsidR="00207C15" w:rsidRPr="00443C7F" w:rsidRDefault="00277C3B" w:rsidP="00277C3B">
      <w:pPr>
        <w:pStyle w:val="1"/>
        <w:spacing w:before="0" w:line="360" w:lineRule="auto"/>
        <w:ind w:firstLine="709"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31" w:name="_Toc135483485"/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ПРИЛОЖЕНИЕ 1 (</w:t>
      </w:r>
      <w:r w:rsidR="00207C15"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хема</w:t>
      </w:r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БД)</w:t>
      </w:r>
      <w:bookmarkEnd w:id="31"/>
    </w:p>
    <w:p w14:paraId="33A1475D" w14:textId="77777777" w:rsidR="00207C15" w:rsidRPr="00443C7F" w:rsidRDefault="00207C15">
      <w:pPr>
        <w:spacing w:after="160" w:line="259" w:lineRule="auto"/>
        <w:rPr>
          <w:color w:val="0D0D0D" w:themeColor="text1" w:themeTint="F2"/>
          <w:sz w:val="28"/>
          <w:szCs w:val="28"/>
        </w:rPr>
      </w:pPr>
    </w:p>
    <w:p w14:paraId="73D46364" w14:textId="63E56A71" w:rsidR="00207C15" w:rsidRPr="00443C7F" w:rsidRDefault="00207C15">
      <w:pPr>
        <w:spacing w:after="160" w:line="259" w:lineRule="auto"/>
        <w:rPr>
          <w:color w:val="0D0D0D" w:themeColor="text1" w:themeTint="F2"/>
          <w:sz w:val="28"/>
          <w:szCs w:val="28"/>
        </w:rPr>
        <w:sectPr w:rsidR="00207C15" w:rsidRPr="00443C7F" w:rsidSect="00207C15">
          <w:pgSz w:w="16838" w:h="11906" w:orient="landscape" w:code="9"/>
          <w:pgMar w:top="851" w:right="1134" w:bottom="1701" w:left="1134" w:header="709" w:footer="709" w:gutter="0"/>
          <w:cols w:space="708"/>
          <w:docGrid w:linePitch="360"/>
        </w:sectPr>
      </w:pPr>
      <w:r w:rsidRPr="00443C7F">
        <w:rPr>
          <w:sz w:val="28"/>
          <w:szCs w:val="28"/>
        </w:rPr>
        <w:object w:dxaOrig="15893" w:dyaOrig="7987" w14:anchorId="2FE875F5">
          <v:shape id="_x0000_i1027" type="#_x0000_t75" style="width:727.5pt;height:365.6pt" o:ole="">
            <v:imagedata r:id="rId121" o:title=""/>
          </v:shape>
          <o:OLEObject Type="Embed" ProgID="Visio.Drawing.15" ShapeID="_x0000_i1027" DrawAspect="Content" ObjectID="_1746096962" r:id="rId122"/>
        </w:object>
      </w:r>
    </w:p>
    <w:p w14:paraId="3BFDA41F" w14:textId="42937A37" w:rsidR="00553B48" w:rsidRPr="00C94307" w:rsidRDefault="00C726DF" w:rsidP="00C94307">
      <w:pPr>
        <w:pStyle w:val="1"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32" w:name="_Toc135483486"/>
      <w:r w:rsidRPr="002E1333">
        <w:rPr>
          <w:rFonts w:ascii="Times New Roman" w:hAnsi="Times New Roman" w:cs="Times New Roman"/>
          <w:color w:val="0D0D0D" w:themeColor="text1" w:themeTint="F2"/>
          <w:sz w:val="28"/>
          <w:szCs w:val="28"/>
          <w:highlight w:val="yellow"/>
        </w:rPr>
        <w:lastRenderedPageBreak/>
        <w:t>ПРИЛОЖЕНИЕ</w:t>
      </w:r>
      <w:r w:rsidRPr="00C94307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 w:rsidR="00553B48" w:rsidRPr="00C94307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2 (скрипт </w:t>
      </w:r>
      <w:proofErr w:type="spellStart"/>
      <w:r w:rsidR="00553B48" w:rsidRPr="00C94307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бд</w:t>
      </w:r>
      <w:proofErr w:type="spellEnd"/>
      <w:r w:rsidR="00553B48" w:rsidRPr="00C94307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)</w:t>
      </w:r>
      <w:bookmarkEnd w:id="32"/>
    </w:p>
    <w:p w14:paraId="635B2658" w14:textId="1355AD10" w:rsidR="00277C3B" w:rsidRPr="00443C7F" w:rsidRDefault="00207C15" w:rsidP="00553B48">
      <w:pPr>
        <w:spacing w:after="160" w:line="259" w:lineRule="auto"/>
        <w:rPr>
          <w:color w:val="0D0D0D" w:themeColor="text1" w:themeTint="F2"/>
          <w:sz w:val="28"/>
          <w:szCs w:val="28"/>
        </w:rPr>
      </w:pPr>
      <w:r w:rsidRPr="00443C7F">
        <w:rPr>
          <w:color w:val="0D0D0D" w:themeColor="text1" w:themeTint="F2"/>
          <w:sz w:val="28"/>
          <w:szCs w:val="28"/>
        </w:rPr>
        <w:br w:type="page"/>
      </w:r>
    </w:p>
    <w:p w14:paraId="6ED252B9" w14:textId="4136224A" w:rsidR="00277C3B" w:rsidRPr="00443C7F" w:rsidRDefault="00277C3B" w:rsidP="00277C3B">
      <w:pPr>
        <w:pStyle w:val="1"/>
        <w:spacing w:before="0" w:line="360" w:lineRule="auto"/>
        <w:ind w:firstLine="709"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bookmarkStart w:id="33" w:name="_Toc135483487"/>
      <w:r w:rsidRPr="002E1333">
        <w:rPr>
          <w:rFonts w:ascii="Times New Roman" w:hAnsi="Times New Roman" w:cs="Times New Roman"/>
          <w:color w:val="0D0D0D" w:themeColor="text1" w:themeTint="F2"/>
          <w:sz w:val="28"/>
          <w:szCs w:val="28"/>
          <w:highlight w:val="yellow"/>
        </w:rPr>
        <w:lastRenderedPageBreak/>
        <w:t>ПРИЛОЖЕНИЕ</w:t>
      </w:r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 w:rsidR="00C726D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3</w:t>
      </w:r>
      <w:r w:rsidRPr="00443C7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(программный код)</w:t>
      </w:r>
      <w:bookmarkEnd w:id="33"/>
    </w:p>
    <w:p w14:paraId="3E457FE4" w14:textId="77777777" w:rsidR="001D7F61" w:rsidRPr="00443C7F" w:rsidRDefault="001D7F61" w:rsidP="001D7F61">
      <w:pPr>
        <w:spacing w:line="360" w:lineRule="auto"/>
        <w:ind w:firstLine="709"/>
        <w:jc w:val="both"/>
        <w:rPr>
          <w:sz w:val="28"/>
          <w:szCs w:val="28"/>
        </w:rPr>
      </w:pPr>
    </w:p>
    <w:sectPr w:rsidR="001D7F61" w:rsidRPr="00443C7F" w:rsidSect="00661A61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500276" w14:textId="77777777" w:rsidR="00E95669" w:rsidRDefault="00E95669" w:rsidP="00D71DCE">
      <w:r>
        <w:separator/>
      </w:r>
    </w:p>
  </w:endnote>
  <w:endnote w:type="continuationSeparator" w:id="0">
    <w:p w14:paraId="43122C9B" w14:textId="77777777" w:rsidR="00E95669" w:rsidRDefault="00E95669" w:rsidP="00D71D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79881266"/>
      <w:docPartObj>
        <w:docPartGallery w:val="Page Numbers (Bottom of Page)"/>
        <w:docPartUnique/>
      </w:docPartObj>
    </w:sdtPr>
    <w:sdtEndPr/>
    <w:sdtContent>
      <w:p w14:paraId="5011BD71" w14:textId="5CD32AB8" w:rsidR="00D71DCE" w:rsidRDefault="00D71DCE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F7A763" w14:textId="77777777" w:rsidR="00D71DCE" w:rsidRDefault="00D71DCE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358A3D" w14:textId="77777777" w:rsidR="00E95669" w:rsidRDefault="00E95669" w:rsidP="00D71DCE">
      <w:r>
        <w:separator/>
      </w:r>
    </w:p>
  </w:footnote>
  <w:footnote w:type="continuationSeparator" w:id="0">
    <w:p w14:paraId="1D4501B6" w14:textId="77777777" w:rsidR="00E95669" w:rsidRDefault="00E95669" w:rsidP="00D71D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77889"/>
    <w:multiLevelType w:val="hybridMultilevel"/>
    <w:tmpl w:val="FCEA47B2"/>
    <w:lvl w:ilvl="0" w:tplc="AAA03DD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827105"/>
    <w:multiLevelType w:val="hybridMultilevel"/>
    <w:tmpl w:val="5E12646C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9E94E3D"/>
    <w:multiLevelType w:val="multilevel"/>
    <w:tmpl w:val="641C061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3677F7"/>
    <w:multiLevelType w:val="hybridMultilevel"/>
    <w:tmpl w:val="445021B2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FF73C6"/>
    <w:multiLevelType w:val="multilevel"/>
    <w:tmpl w:val="65B66B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2435762"/>
    <w:multiLevelType w:val="hybridMultilevel"/>
    <w:tmpl w:val="479694AE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D76349"/>
    <w:multiLevelType w:val="hybridMultilevel"/>
    <w:tmpl w:val="859415AC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932470E"/>
    <w:multiLevelType w:val="multilevel"/>
    <w:tmpl w:val="46C203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9835963"/>
    <w:multiLevelType w:val="multilevel"/>
    <w:tmpl w:val="D7B255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0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9" w15:restartNumberingAfterBreak="0">
    <w:nsid w:val="1F4011EF"/>
    <w:multiLevelType w:val="hybridMultilevel"/>
    <w:tmpl w:val="5F8E6366"/>
    <w:lvl w:ilvl="0" w:tplc="AAA03DD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5B6B3E"/>
    <w:multiLevelType w:val="hybridMultilevel"/>
    <w:tmpl w:val="F028BAE2"/>
    <w:lvl w:ilvl="0" w:tplc="F120043C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D5C6EBC"/>
    <w:multiLevelType w:val="multilevel"/>
    <w:tmpl w:val="BFC8D7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C61523"/>
    <w:multiLevelType w:val="hybridMultilevel"/>
    <w:tmpl w:val="218E9792"/>
    <w:lvl w:ilvl="0" w:tplc="189A0B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6935AFF"/>
    <w:multiLevelType w:val="multilevel"/>
    <w:tmpl w:val="FAA425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FA1F54"/>
    <w:multiLevelType w:val="hybridMultilevel"/>
    <w:tmpl w:val="37B46EF4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A017D29"/>
    <w:multiLevelType w:val="multilevel"/>
    <w:tmpl w:val="DC5E9A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2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2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2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20"/>
      </w:rPr>
    </w:lvl>
  </w:abstractNum>
  <w:abstractNum w:abstractNumId="16" w15:restartNumberingAfterBreak="0">
    <w:nsid w:val="3D8F6630"/>
    <w:multiLevelType w:val="multilevel"/>
    <w:tmpl w:val="056A106C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8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7" w15:restartNumberingAfterBreak="0">
    <w:nsid w:val="3E284997"/>
    <w:multiLevelType w:val="hybridMultilevel"/>
    <w:tmpl w:val="DED4F246"/>
    <w:lvl w:ilvl="0" w:tplc="B546E01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B546E01C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2E1B3A"/>
    <w:multiLevelType w:val="hybridMultilevel"/>
    <w:tmpl w:val="66E2644E"/>
    <w:lvl w:ilvl="0" w:tplc="B546E01C">
      <w:start w:val="1"/>
      <w:numFmt w:val="bullet"/>
      <w:lvlText w:val="-"/>
      <w:lvlJc w:val="left"/>
      <w:pPr>
        <w:ind w:left="163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9" w:hanging="360"/>
      </w:pPr>
      <w:rPr>
        <w:rFonts w:ascii="Wingdings" w:hAnsi="Wingdings" w:hint="default"/>
      </w:rPr>
    </w:lvl>
  </w:abstractNum>
  <w:abstractNum w:abstractNumId="19" w15:restartNumberingAfterBreak="0">
    <w:nsid w:val="40326F68"/>
    <w:multiLevelType w:val="hybridMultilevel"/>
    <w:tmpl w:val="586A56F2"/>
    <w:lvl w:ilvl="0" w:tplc="B546E01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683685"/>
    <w:multiLevelType w:val="hybridMultilevel"/>
    <w:tmpl w:val="437C61A6"/>
    <w:lvl w:ilvl="0" w:tplc="F120043C">
      <w:start w:val="1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CB86FB2"/>
    <w:multiLevelType w:val="hybridMultilevel"/>
    <w:tmpl w:val="B58412D4"/>
    <w:lvl w:ilvl="0" w:tplc="04190011">
      <w:start w:val="1"/>
      <w:numFmt w:val="decimal"/>
      <w:pStyle w:val="a"/>
      <w:lvlText w:val="%1)"/>
      <w:lvlJc w:val="left"/>
      <w:pPr>
        <w:ind w:left="157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2" w:hanging="360"/>
      </w:pPr>
    </w:lvl>
    <w:lvl w:ilvl="2" w:tplc="0419001B" w:tentative="1">
      <w:start w:val="1"/>
      <w:numFmt w:val="lowerRoman"/>
      <w:lvlText w:val="%3."/>
      <w:lvlJc w:val="right"/>
      <w:pPr>
        <w:ind w:left="3012" w:hanging="180"/>
      </w:pPr>
    </w:lvl>
    <w:lvl w:ilvl="3" w:tplc="0419000F" w:tentative="1">
      <w:start w:val="1"/>
      <w:numFmt w:val="decimal"/>
      <w:lvlText w:val="%4."/>
      <w:lvlJc w:val="left"/>
      <w:pPr>
        <w:ind w:left="3732" w:hanging="360"/>
      </w:pPr>
    </w:lvl>
    <w:lvl w:ilvl="4" w:tplc="04190019" w:tentative="1">
      <w:start w:val="1"/>
      <w:numFmt w:val="lowerLetter"/>
      <w:lvlText w:val="%5."/>
      <w:lvlJc w:val="left"/>
      <w:pPr>
        <w:ind w:left="4452" w:hanging="360"/>
      </w:pPr>
    </w:lvl>
    <w:lvl w:ilvl="5" w:tplc="0419001B" w:tentative="1">
      <w:start w:val="1"/>
      <w:numFmt w:val="lowerRoman"/>
      <w:lvlText w:val="%6."/>
      <w:lvlJc w:val="right"/>
      <w:pPr>
        <w:ind w:left="5172" w:hanging="180"/>
      </w:pPr>
    </w:lvl>
    <w:lvl w:ilvl="6" w:tplc="0419000F" w:tentative="1">
      <w:start w:val="1"/>
      <w:numFmt w:val="decimal"/>
      <w:lvlText w:val="%7."/>
      <w:lvlJc w:val="left"/>
      <w:pPr>
        <w:ind w:left="5892" w:hanging="360"/>
      </w:pPr>
    </w:lvl>
    <w:lvl w:ilvl="7" w:tplc="04190019" w:tentative="1">
      <w:start w:val="1"/>
      <w:numFmt w:val="lowerLetter"/>
      <w:lvlText w:val="%8."/>
      <w:lvlJc w:val="left"/>
      <w:pPr>
        <w:ind w:left="6612" w:hanging="360"/>
      </w:pPr>
    </w:lvl>
    <w:lvl w:ilvl="8" w:tplc="041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22" w15:restartNumberingAfterBreak="0">
    <w:nsid w:val="4FE13A97"/>
    <w:multiLevelType w:val="multilevel"/>
    <w:tmpl w:val="ECA4F9F6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23" w15:restartNumberingAfterBreak="0">
    <w:nsid w:val="52815787"/>
    <w:multiLevelType w:val="hybridMultilevel"/>
    <w:tmpl w:val="456238BE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34F35AD"/>
    <w:multiLevelType w:val="hybridMultilevel"/>
    <w:tmpl w:val="9C166CCA"/>
    <w:lvl w:ilvl="0" w:tplc="F120043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4063A81"/>
    <w:multiLevelType w:val="hybridMultilevel"/>
    <w:tmpl w:val="5BD68CEC"/>
    <w:lvl w:ilvl="0" w:tplc="B1EC1D2E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8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D321494"/>
    <w:multiLevelType w:val="hybridMultilevel"/>
    <w:tmpl w:val="3D1E1BE8"/>
    <w:lvl w:ilvl="0" w:tplc="B546E01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D97E78"/>
    <w:multiLevelType w:val="hybridMultilevel"/>
    <w:tmpl w:val="3DD21C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3312220"/>
    <w:multiLevelType w:val="multilevel"/>
    <w:tmpl w:val="B4246182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BF43984"/>
    <w:multiLevelType w:val="hybridMultilevel"/>
    <w:tmpl w:val="9E28FAE2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535427D"/>
    <w:multiLevelType w:val="hybridMultilevel"/>
    <w:tmpl w:val="E4926AE0"/>
    <w:lvl w:ilvl="0" w:tplc="B546E01C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6932498"/>
    <w:multiLevelType w:val="hybridMultilevel"/>
    <w:tmpl w:val="23D4E8A2"/>
    <w:lvl w:ilvl="0" w:tplc="33E64954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6973F11"/>
    <w:multiLevelType w:val="multilevel"/>
    <w:tmpl w:val="D7A8C8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3" w15:restartNumberingAfterBreak="0">
    <w:nsid w:val="7ABC6262"/>
    <w:multiLevelType w:val="hybridMultilevel"/>
    <w:tmpl w:val="0EDA09AC"/>
    <w:lvl w:ilvl="0" w:tplc="AAA03DD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7"/>
  </w:num>
  <w:num w:numId="5">
    <w:abstractNumId w:val="11"/>
  </w:num>
  <w:num w:numId="6">
    <w:abstractNumId w:val="15"/>
  </w:num>
  <w:num w:numId="7">
    <w:abstractNumId w:val="27"/>
  </w:num>
  <w:num w:numId="8">
    <w:abstractNumId w:val="32"/>
  </w:num>
  <w:num w:numId="9">
    <w:abstractNumId w:val="8"/>
  </w:num>
  <w:num w:numId="10">
    <w:abstractNumId w:val="31"/>
  </w:num>
  <w:num w:numId="11">
    <w:abstractNumId w:val="21"/>
  </w:num>
  <w:num w:numId="12">
    <w:abstractNumId w:val="18"/>
  </w:num>
  <w:num w:numId="13">
    <w:abstractNumId w:val="17"/>
  </w:num>
  <w:num w:numId="14">
    <w:abstractNumId w:val="26"/>
  </w:num>
  <w:num w:numId="15">
    <w:abstractNumId w:val="25"/>
  </w:num>
  <w:num w:numId="16">
    <w:abstractNumId w:val="8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4"/>
  </w:num>
  <w:num w:numId="19">
    <w:abstractNumId w:val="19"/>
  </w:num>
  <w:num w:numId="20">
    <w:abstractNumId w:val="30"/>
  </w:num>
  <w:num w:numId="21">
    <w:abstractNumId w:val="23"/>
  </w:num>
  <w:num w:numId="22">
    <w:abstractNumId w:val="28"/>
  </w:num>
  <w:num w:numId="23">
    <w:abstractNumId w:val="14"/>
  </w:num>
  <w:num w:numId="24">
    <w:abstractNumId w:val="22"/>
  </w:num>
  <w:num w:numId="25">
    <w:abstractNumId w:val="16"/>
  </w:num>
  <w:num w:numId="26">
    <w:abstractNumId w:val="29"/>
  </w:num>
  <w:num w:numId="27">
    <w:abstractNumId w:val="2"/>
  </w:num>
  <w:num w:numId="28">
    <w:abstractNumId w:val="9"/>
  </w:num>
  <w:num w:numId="29">
    <w:abstractNumId w:val="33"/>
  </w:num>
  <w:num w:numId="30">
    <w:abstractNumId w:val="0"/>
  </w:num>
  <w:num w:numId="31">
    <w:abstractNumId w:val="10"/>
  </w:num>
  <w:num w:numId="32">
    <w:abstractNumId w:val="5"/>
  </w:num>
  <w:num w:numId="33">
    <w:abstractNumId w:val="12"/>
  </w:num>
  <w:num w:numId="34">
    <w:abstractNumId w:val="20"/>
  </w:num>
  <w:num w:numId="35">
    <w:abstractNumId w:val="24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37BD"/>
    <w:rsid w:val="00016931"/>
    <w:rsid w:val="000448C4"/>
    <w:rsid w:val="00096E18"/>
    <w:rsid w:val="000E182C"/>
    <w:rsid w:val="0012604D"/>
    <w:rsid w:val="001371F2"/>
    <w:rsid w:val="00143291"/>
    <w:rsid w:val="00145861"/>
    <w:rsid w:val="001660DC"/>
    <w:rsid w:val="001D7F61"/>
    <w:rsid w:val="001F31B3"/>
    <w:rsid w:val="00207C15"/>
    <w:rsid w:val="00247B47"/>
    <w:rsid w:val="00277C3B"/>
    <w:rsid w:val="002B3EFB"/>
    <w:rsid w:val="002E1333"/>
    <w:rsid w:val="002E785E"/>
    <w:rsid w:val="002F15F8"/>
    <w:rsid w:val="003202BB"/>
    <w:rsid w:val="003374EA"/>
    <w:rsid w:val="003454B9"/>
    <w:rsid w:val="00347F70"/>
    <w:rsid w:val="003A1343"/>
    <w:rsid w:val="003A7640"/>
    <w:rsid w:val="003C58DD"/>
    <w:rsid w:val="003D2F63"/>
    <w:rsid w:val="003E2D46"/>
    <w:rsid w:val="00426D57"/>
    <w:rsid w:val="00443C7F"/>
    <w:rsid w:val="00490146"/>
    <w:rsid w:val="004901F6"/>
    <w:rsid w:val="004D01C7"/>
    <w:rsid w:val="0054201B"/>
    <w:rsid w:val="00551331"/>
    <w:rsid w:val="00553B48"/>
    <w:rsid w:val="0060681B"/>
    <w:rsid w:val="00650BC6"/>
    <w:rsid w:val="00661A61"/>
    <w:rsid w:val="00666EDB"/>
    <w:rsid w:val="006C0B77"/>
    <w:rsid w:val="006F2E0B"/>
    <w:rsid w:val="00776C69"/>
    <w:rsid w:val="007C4DA4"/>
    <w:rsid w:val="007E37BD"/>
    <w:rsid w:val="008242FF"/>
    <w:rsid w:val="00836037"/>
    <w:rsid w:val="00870751"/>
    <w:rsid w:val="008808CE"/>
    <w:rsid w:val="00881157"/>
    <w:rsid w:val="00885E78"/>
    <w:rsid w:val="008973F8"/>
    <w:rsid w:val="00922C48"/>
    <w:rsid w:val="009347A3"/>
    <w:rsid w:val="009F2A6C"/>
    <w:rsid w:val="00A102DA"/>
    <w:rsid w:val="00A336F1"/>
    <w:rsid w:val="00A923D2"/>
    <w:rsid w:val="00AE48EF"/>
    <w:rsid w:val="00AE49F1"/>
    <w:rsid w:val="00B00683"/>
    <w:rsid w:val="00B915B7"/>
    <w:rsid w:val="00BA2442"/>
    <w:rsid w:val="00BA2881"/>
    <w:rsid w:val="00BC12C1"/>
    <w:rsid w:val="00C037BD"/>
    <w:rsid w:val="00C057C0"/>
    <w:rsid w:val="00C32905"/>
    <w:rsid w:val="00C726DF"/>
    <w:rsid w:val="00C77852"/>
    <w:rsid w:val="00C94307"/>
    <w:rsid w:val="00CC5B68"/>
    <w:rsid w:val="00CC7EAB"/>
    <w:rsid w:val="00CE7DAB"/>
    <w:rsid w:val="00D71DCE"/>
    <w:rsid w:val="00D8401B"/>
    <w:rsid w:val="00DB4912"/>
    <w:rsid w:val="00DB77D9"/>
    <w:rsid w:val="00E65F2B"/>
    <w:rsid w:val="00E820CF"/>
    <w:rsid w:val="00E95669"/>
    <w:rsid w:val="00EA59DF"/>
    <w:rsid w:val="00EB62BE"/>
    <w:rsid w:val="00EC763D"/>
    <w:rsid w:val="00EE4070"/>
    <w:rsid w:val="00EE526A"/>
    <w:rsid w:val="00F10D2F"/>
    <w:rsid w:val="00F12C76"/>
    <w:rsid w:val="00F36BDB"/>
    <w:rsid w:val="00F86B23"/>
    <w:rsid w:val="00FC24E5"/>
    <w:rsid w:val="00FF44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C02E6"/>
  <w15:chartTrackingRefBased/>
  <w15:docId w15:val="{79CAF5E8-30FE-48A6-A25B-14645F671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61A6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E65F2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E65F2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E65F2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C32905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E65F2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E65F2B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E65F2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table" w:styleId="a6">
    <w:name w:val="Table Grid"/>
    <w:basedOn w:val="a2"/>
    <w:uiPriority w:val="39"/>
    <w:rsid w:val="002F15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0"/>
    <w:uiPriority w:val="99"/>
    <w:unhideWhenUsed/>
    <w:rsid w:val="002F15F8"/>
    <w:pPr>
      <w:spacing w:before="100" w:beforeAutospacing="1" w:after="100" w:afterAutospacing="1"/>
    </w:pPr>
  </w:style>
  <w:style w:type="character" w:styleId="a8">
    <w:name w:val="Strong"/>
    <w:basedOn w:val="a1"/>
    <w:uiPriority w:val="22"/>
    <w:qFormat/>
    <w:rsid w:val="002F15F8"/>
    <w:rPr>
      <w:b/>
      <w:bCs/>
    </w:rPr>
  </w:style>
  <w:style w:type="character" w:styleId="a9">
    <w:name w:val="Hyperlink"/>
    <w:basedOn w:val="a1"/>
    <w:uiPriority w:val="99"/>
    <w:unhideWhenUsed/>
    <w:rsid w:val="003E2D46"/>
    <w:rPr>
      <w:color w:val="0000FF"/>
      <w:u w:val="single"/>
    </w:rPr>
  </w:style>
  <w:style w:type="paragraph" w:styleId="aa">
    <w:name w:val="TOC Heading"/>
    <w:basedOn w:val="1"/>
    <w:next w:val="a0"/>
    <w:uiPriority w:val="39"/>
    <w:unhideWhenUsed/>
    <w:qFormat/>
    <w:rsid w:val="00277C3B"/>
    <w:pPr>
      <w:spacing w:line="259" w:lineRule="auto"/>
      <w:outlineLvl w:val="9"/>
    </w:pPr>
  </w:style>
  <w:style w:type="paragraph" w:styleId="11">
    <w:name w:val="toc 1"/>
    <w:basedOn w:val="a0"/>
    <w:next w:val="a0"/>
    <w:autoRedefine/>
    <w:uiPriority w:val="39"/>
    <w:unhideWhenUsed/>
    <w:rsid w:val="00277C3B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277C3B"/>
    <w:pPr>
      <w:tabs>
        <w:tab w:val="left" w:pos="880"/>
        <w:tab w:val="right" w:leader="dot" w:pos="9344"/>
      </w:tabs>
      <w:spacing w:after="100" w:line="360" w:lineRule="auto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277C3B"/>
    <w:pPr>
      <w:spacing w:after="100"/>
      <w:ind w:left="480"/>
    </w:pPr>
  </w:style>
  <w:style w:type="paragraph" w:customStyle="1" w:styleId="ab">
    <w:name w:val="*Абзац"/>
    <w:basedOn w:val="a"/>
    <w:rsid w:val="00836037"/>
    <w:pPr>
      <w:numPr>
        <w:numId w:val="0"/>
      </w:numPr>
      <w:autoSpaceDE w:val="0"/>
      <w:autoSpaceDN w:val="0"/>
      <w:spacing w:line="288" w:lineRule="auto"/>
      <w:ind w:firstLine="567"/>
      <w:contextualSpacing w:val="0"/>
      <w:jc w:val="both"/>
    </w:pPr>
    <w:rPr>
      <w:sz w:val="20"/>
    </w:rPr>
  </w:style>
  <w:style w:type="paragraph" w:styleId="a">
    <w:name w:val="List Bullet"/>
    <w:basedOn w:val="a0"/>
    <w:uiPriority w:val="99"/>
    <w:semiHidden/>
    <w:unhideWhenUsed/>
    <w:rsid w:val="00836037"/>
    <w:pPr>
      <w:numPr>
        <w:numId w:val="11"/>
      </w:numPr>
      <w:contextualSpacing/>
    </w:pPr>
  </w:style>
  <w:style w:type="paragraph" w:styleId="ac">
    <w:name w:val="Balloon Text"/>
    <w:basedOn w:val="a0"/>
    <w:link w:val="ad"/>
    <w:uiPriority w:val="99"/>
    <w:semiHidden/>
    <w:unhideWhenUsed/>
    <w:rsid w:val="003202BB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1"/>
    <w:link w:val="ac"/>
    <w:uiPriority w:val="99"/>
    <w:semiHidden/>
    <w:rsid w:val="003202BB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a5">
    <w:name w:val="Абзац списка Знак"/>
    <w:link w:val="a4"/>
    <w:uiPriority w:val="34"/>
    <w:rsid w:val="0014329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Plain Text"/>
    <w:basedOn w:val="a0"/>
    <w:link w:val="af"/>
    <w:rsid w:val="00C77852"/>
    <w:rPr>
      <w:rFonts w:ascii="Courier New" w:hAnsi="Courier New" w:cs="Courier New"/>
      <w:sz w:val="20"/>
      <w:szCs w:val="20"/>
    </w:rPr>
  </w:style>
  <w:style w:type="character" w:customStyle="1" w:styleId="af">
    <w:name w:val="Текст Знак"/>
    <w:basedOn w:val="a1"/>
    <w:link w:val="ae"/>
    <w:rsid w:val="00C7785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0">
    <w:name w:val="header"/>
    <w:basedOn w:val="a0"/>
    <w:link w:val="af1"/>
    <w:uiPriority w:val="99"/>
    <w:unhideWhenUsed/>
    <w:rsid w:val="00D71DCE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D71DC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footer"/>
    <w:basedOn w:val="a0"/>
    <w:link w:val="af3"/>
    <w:uiPriority w:val="99"/>
    <w:unhideWhenUsed/>
    <w:rsid w:val="00D71DCE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1"/>
    <w:link w:val="af2"/>
    <w:uiPriority w:val="99"/>
    <w:rsid w:val="00D71DCE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107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3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4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7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3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108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image" Target="media/image103.png"/><Relationship Id="rId16" Type="http://schemas.openxmlformats.org/officeDocument/2006/relationships/image" Target="media/image7.png"/><Relationship Id="rId107" Type="http://schemas.openxmlformats.org/officeDocument/2006/relationships/image" Target="media/image98.png"/><Relationship Id="rId11" Type="http://schemas.openxmlformats.org/officeDocument/2006/relationships/image" Target="media/image3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104.png"/><Relationship Id="rId118" Type="http://schemas.openxmlformats.org/officeDocument/2006/relationships/hyperlink" Target="https://drach.pro/blog/hi-tech/item/145-db-comparison" TargetMode="External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124" Type="http://schemas.openxmlformats.org/officeDocument/2006/relationships/theme" Target="theme/theme1.xml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5.png"/><Relationship Id="rId119" Type="http://schemas.openxmlformats.org/officeDocument/2006/relationships/hyperlink" Target="https://docs.microsoft.com/ru-ru/dotnet/framework/get-started/overview" TargetMode="External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10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120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115" Type="http://schemas.openxmlformats.org/officeDocument/2006/relationships/image" Target="media/image106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image" Target="media/image1.jpe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121" Type="http://schemas.openxmlformats.org/officeDocument/2006/relationships/image" Target="media/image109.emf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10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png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1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99170F-8C13-45DD-B514-40898395F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80</Pages>
  <Words>8377</Words>
  <Characters>47750</Characters>
  <Application>Microsoft Office Word</Application>
  <DocSecurity>0</DocSecurity>
  <Lines>397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53</cp:revision>
  <cp:lastPrinted>2023-04-18T06:10:00Z</cp:lastPrinted>
  <dcterms:created xsi:type="dcterms:W3CDTF">2023-04-13T09:11:00Z</dcterms:created>
  <dcterms:modified xsi:type="dcterms:W3CDTF">2023-05-20T11:09:00Z</dcterms:modified>
</cp:coreProperties>
</file>